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b/>
          <w:bCs/>
        </w:rPr>
        <w:id w:val="242142210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:rsidR="00985CBC" w:rsidRDefault="00985CBC" w:rsidP="000A553F">
          <w:r>
            <w:t>Оглавление</w:t>
          </w:r>
        </w:p>
        <w:p w:rsidR="00EE6F5B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1607446" w:history="1">
            <w:r w:rsidR="00EE6F5B" w:rsidRPr="00534AFA">
              <w:rPr>
                <w:rStyle w:val="ad"/>
                <w:noProof/>
                <w:lang w:val="en-US"/>
              </w:rPr>
              <w:t>1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Меню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46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5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47" w:history="1">
            <w:r w:rsidRPr="00534AFA">
              <w:rPr>
                <w:rStyle w:val="ad"/>
                <w:noProof/>
              </w:rPr>
              <w:t>1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Структура мен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48" w:history="1">
            <w:r w:rsidRPr="00534AFA">
              <w:rPr>
                <w:rStyle w:val="ad"/>
                <w:noProof/>
              </w:rPr>
              <w:t>1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Подсвет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49" w:history="1">
            <w:r w:rsidRPr="00534AFA">
              <w:rPr>
                <w:rStyle w:val="ad"/>
                <w:noProof/>
              </w:rPr>
              <w:t>1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Управл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50" w:history="1">
            <w:r w:rsidRPr="00534AFA">
              <w:rPr>
                <w:rStyle w:val="ad"/>
                <w:noProof/>
              </w:rPr>
              <w:t>1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Автоконтро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51" w:history="1">
            <w:r w:rsidRPr="00534AFA">
              <w:rPr>
                <w:rStyle w:val="ad"/>
                <w:noProof/>
              </w:rPr>
              <w:t>1.4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Переключатель на блоке БВ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52" w:history="1">
            <w:r w:rsidRPr="00534AFA">
              <w:rPr>
                <w:rStyle w:val="ad"/>
                <w:noProof/>
              </w:rPr>
              <w:t>1.4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Клавиату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53" w:history="1">
            <w:r w:rsidRPr="00534AFA">
              <w:rPr>
                <w:rStyle w:val="ad"/>
                <w:noProof/>
              </w:rPr>
              <w:t>1.4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Пункты меню «Управление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54" w:history="1">
            <w:r w:rsidRPr="00534AFA">
              <w:rPr>
                <w:rStyle w:val="ad"/>
                <w:noProof/>
              </w:rPr>
              <w:t>1.4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Друго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55" w:history="1">
            <w:r w:rsidRPr="00534AFA">
              <w:rPr>
                <w:rStyle w:val="ad"/>
                <w:noProof/>
              </w:rPr>
              <w:t>1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Уровни мен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56" w:history="1">
            <w:r w:rsidRPr="00534AFA">
              <w:rPr>
                <w:rStyle w:val="ad"/>
                <w:noProof/>
              </w:rPr>
              <w:t>1.5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Стартовый уровен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57" w:history="1">
            <w:r w:rsidRPr="00534AFA">
              <w:rPr>
                <w:rStyle w:val="ad"/>
                <w:noProof/>
              </w:rPr>
              <w:t>1.5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Тест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58" w:history="1">
            <w:r w:rsidRPr="00534AFA">
              <w:rPr>
                <w:rStyle w:val="ad"/>
                <w:noProof/>
              </w:rPr>
              <w:t>1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Клавиату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59" w:history="1">
            <w:r w:rsidRPr="00534AFA">
              <w:rPr>
                <w:rStyle w:val="ad"/>
                <w:noProof/>
              </w:rPr>
              <w:t>1.6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Общий вид клави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60" w:history="1">
            <w:r w:rsidRPr="00534AFA">
              <w:rPr>
                <w:rStyle w:val="ad"/>
                <w:noProof/>
              </w:rPr>
              <w:t>1.6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Дополнительные функ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61" w:history="1">
            <w:r w:rsidRPr="00534AFA">
              <w:rPr>
                <w:rStyle w:val="ad"/>
                <w:noProof/>
              </w:rPr>
              <w:t>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Коман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62" w:history="1">
            <w:r w:rsidRPr="00534AFA">
              <w:rPr>
                <w:rStyle w:val="ad"/>
                <w:noProof/>
              </w:rPr>
              <w:t>2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Команды защи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63" w:history="1">
            <w:r w:rsidRPr="00534AFA">
              <w:rPr>
                <w:rStyle w:val="ad"/>
                <w:noProof/>
              </w:rPr>
              <w:t>2.1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01 – Тип защит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64" w:history="1">
            <w:r w:rsidRPr="00534AFA">
              <w:rPr>
                <w:rStyle w:val="ad"/>
                <w:noProof/>
              </w:rPr>
              <w:t>2.1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02 – Тип линии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65" w:history="1">
            <w:r w:rsidRPr="00534AFA">
              <w:rPr>
                <w:rStyle w:val="ad"/>
                <w:noProof/>
              </w:rPr>
              <w:t>2.1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03 – Допустимое время без манипуляции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66" w:history="1">
            <w:r w:rsidRPr="00534AFA">
              <w:rPr>
                <w:rStyle w:val="ad"/>
                <w:noProof/>
              </w:rPr>
              <w:t>2.1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04 – Компенсация задержки на линии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67" w:history="1">
            <w:r w:rsidRPr="00534AFA">
              <w:rPr>
                <w:rStyle w:val="ad"/>
                <w:noProof/>
              </w:rPr>
              <w:t>2.1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05 – Перекрытие импульсов / Сдвиги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68" w:history="1">
            <w:r w:rsidRPr="00534AFA">
              <w:rPr>
                <w:rStyle w:val="ad"/>
                <w:noProof/>
              </w:rPr>
              <w:t>2.1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06 – Загрубление чувствительности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69" w:history="1">
            <w:r w:rsidRPr="00534AFA">
              <w:rPr>
                <w:rStyle w:val="ad"/>
                <w:noProof/>
              </w:rPr>
              <w:t>2.1.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07 –Снижение уровня АК / Тип приемник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70" w:history="1">
            <w:r w:rsidRPr="00534AFA">
              <w:rPr>
                <w:rStyle w:val="ad"/>
                <w:noProof/>
              </w:rPr>
              <w:t>2.1.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08 –Частота ПРД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71" w:history="1">
            <w:r w:rsidRPr="00534AFA">
              <w:rPr>
                <w:rStyle w:val="ad"/>
                <w:noProof/>
              </w:rPr>
              <w:t>2.1.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09 – Порог предупреждения по РЗ / Частота ПРМ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72" w:history="1">
            <w:r w:rsidRPr="00534AFA">
              <w:rPr>
                <w:rStyle w:val="ad"/>
                <w:noProof/>
              </w:rPr>
              <w:t>2.1.1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A</w:t>
            </w:r>
            <w:r w:rsidRPr="00534AFA">
              <w:rPr>
                <w:rStyle w:val="ad"/>
                <w:noProof/>
              </w:rPr>
              <w:t xml:space="preserve"> – Автоконтроль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73" w:history="1">
            <w:r w:rsidRPr="00534AFA">
              <w:rPr>
                <w:rStyle w:val="ad"/>
                <w:noProof/>
              </w:rPr>
              <w:t>2.1.1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B</w:t>
            </w:r>
            <w:r w:rsidRPr="00534AFA">
              <w:rPr>
                <w:rStyle w:val="ad"/>
                <w:noProof/>
              </w:rPr>
              <w:t xml:space="preserve"> – Ограничение полосы передатчик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74" w:history="1">
            <w:r w:rsidRPr="00534AFA">
              <w:rPr>
                <w:rStyle w:val="ad"/>
                <w:noProof/>
              </w:rPr>
              <w:t>2.1.1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81 – Тип защиты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75" w:history="1">
            <w:r w:rsidRPr="00534AFA">
              <w:rPr>
                <w:rStyle w:val="ad"/>
                <w:noProof/>
              </w:rPr>
              <w:t>2.1.1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82 – Тип линии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76" w:history="1">
            <w:r w:rsidRPr="00534AFA">
              <w:rPr>
                <w:rStyle w:val="ad"/>
                <w:noProof/>
              </w:rPr>
              <w:t>2.1.1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83 – Допустимое время без манипуляции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77" w:history="1">
            <w:r w:rsidRPr="00534AFA">
              <w:rPr>
                <w:rStyle w:val="ad"/>
                <w:noProof/>
              </w:rPr>
              <w:t>2.1.1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84 – Компенсация задержки на линии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78" w:history="1">
            <w:r w:rsidRPr="00534AFA">
              <w:rPr>
                <w:rStyle w:val="ad"/>
                <w:noProof/>
              </w:rPr>
              <w:t>2.1.1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85 – Перекрытие импульсов / Сдвиги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79" w:history="1">
            <w:r w:rsidRPr="00534AFA">
              <w:rPr>
                <w:rStyle w:val="ad"/>
                <w:noProof/>
              </w:rPr>
              <w:t>2.1.1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86 – Загрубление чувствительности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80" w:history="1">
            <w:r w:rsidRPr="00534AFA">
              <w:rPr>
                <w:rStyle w:val="ad"/>
                <w:noProof/>
              </w:rPr>
              <w:t>2.1.1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87 – Снижение уровня АК / Тип приемн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81" w:history="1">
            <w:r w:rsidRPr="00534AFA">
              <w:rPr>
                <w:rStyle w:val="ad"/>
                <w:noProof/>
              </w:rPr>
              <w:t>2.1.1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88 –Частота ПРД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82" w:history="1">
            <w:r w:rsidRPr="00534AFA">
              <w:rPr>
                <w:rStyle w:val="ad"/>
                <w:noProof/>
              </w:rPr>
              <w:t>2.1.2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89 – Порог предупреждения по РЗ / Частота ПРМ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83" w:history="1">
            <w:r w:rsidRPr="00534AFA">
              <w:rPr>
                <w:rStyle w:val="ad"/>
                <w:noProof/>
              </w:rPr>
              <w:t>2.1.2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8</w:t>
            </w:r>
            <w:r w:rsidRPr="00534AFA">
              <w:rPr>
                <w:rStyle w:val="ad"/>
                <w:noProof/>
                <w:lang w:val="en-US"/>
              </w:rPr>
              <w:t>A</w:t>
            </w:r>
            <w:r w:rsidRPr="00534AFA">
              <w:rPr>
                <w:rStyle w:val="ad"/>
                <w:noProof/>
              </w:rPr>
              <w:t xml:space="preserve"> – Автоконтроль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84" w:history="1">
            <w:r w:rsidRPr="00534AFA">
              <w:rPr>
                <w:rStyle w:val="ad"/>
                <w:noProof/>
              </w:rPr>
              <w:t>2.1.2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8</w:t>
            </w:r>
            <w:r w:rsidRPr="00534AFA">
              <w:rPr>
                <w:rStyle w:val="ad"/>
                <w:noProof/>
                <w:lang w:val="en-US"/>
              </w:rPr>
              <w:t>B</w:t>
            </w:r>
            <w:r w:rsidRPr="00534AFA">
              <w:rPr>
                <w:rStyle w:val="ad"/>
                <w:noProof/>
              </w:rPr>
              <w:t xml:space="preserve"> – Ограничение полосы ПРД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85" w:history="1">
            <w:r w:rsidRPr="00534AFA">
              <w:rPr>
                <w:rStyle w:val="ad"/>
                <w:noProof/>
              </w:rPr>
              <w:t>2.1.2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C</w:t>
            </w:r>
            <w:r w:rsidRPr="00534AFA">
              <w:rPr>
                <w:rStyle w:val="ad"/>
                <w:noProof/>
              </w:rPr>
              <w:t>1 Количество записей в журнале Защиты (запрос журнала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86" w:history="1">
            <w:r w:rsidRPr="00534AFA">
              <w:rPr>
                <w:rStyle w:val="ad"/>
                <w:noProof/>
              </w:rPr>
              <w:t>2.1.2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C</w:t>
            </w:r>
            <w:r w:rsidRPr="00534AFA">
              <w:rPr>
                <w:rStyle w:val="ad"/>
                <w:noProof/>
              </w:rPr>
              <w:t>2 Считывание зап</w:t>
            </w:r>
            <w:r w:rsidRPr="00534AFA">
              <w:rPr>
                <w:rStyle w:val="ad"/>
                <w:noProof/>
              </w:rPr>
              <w:t>и</w:t>
            </w:r>
            <w:r w:rsidRPr="00534AFA">
              <w:rPr>
                <w:rStyle w:val="ad"/>
                <w:noProof/>
              </w:rPr>
              <w:t>сей журнала Защиты (запрос журнала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87" w:history="1">
            <w:r w:rsidRPr="00534AFA">
              <w:rPr>
                <w:rStyle w:val="ad"/>
                <w:noProof/>
              </w:rPr>
              <w:t>2.1.2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CA</w:t>
            </w:r>
            <w:r w:rsidRPr="00534AFA">
              <w:rPr>
                <w:rStyle w:val="ad"/>
                <w:noProof/>
              </w:rPr>
              <w:t xml:space="preserve"> Стереть записи журнала Защиты (запрос журнала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88" w:history="1">
            <w:r w:rsidRPr="00534AFA">
              <w:rPr>
                <w:rStyle w:val="ad"/>
                <w:noProof/>
              </w:rPr>
              <w:t>2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Команды приемн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89" w:history="1">
            <w:r w:rsidRPr="00534AFA">
              <w:rPr>
                <w:rStyle w:val="ad"/>
                <w:noProof/>
              </w:rPr>
              <w:t>2.2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11 – Задержка на фиксацию приема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90" w:history="1">
            <w:r w:rsidRPr="00534AFA">
              <w:rPr>
                <w:rStyle w:val="ad"/>
                <w:noProof/>
              </w:rPr>
              <w:t>2.2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12 – Прием тестовой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91" w:history="1">
            <w:r w:rsidRPr="00534AFA">
              <w:rPr>
                <w:rStyle w:val="ad"/>
                <w:noProof/>
              </w:rPr>
              <w:t>2.2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13 – Задержка на выключение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92" w:history="1">
            <w:r w:rsidRPr="00534AFA">
              <w:rPr>
                <w:rStyle w:val="ad"/>
                <w:noProof/>
              </w:rPr>
              <w:t>2.2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14 – Блокированные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93" w:history="1">
            <w:r w:rsidRPr="00534AFA">
              <w:rPr>
                <w:rStyle w:val="ad"/>
                <w:noProof/>
              </w:rPr>
              <w:t>2.2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15 – Коррекция частоты ПРМ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94" w:history="1">
            <w:r w:rsidRPr="00534AFA">
              <w:rPr>
                <w:rStyle w:val="ad"/>
                <w:noProof/>
              </w:rPr>
              <w:t>2.2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16 – Повышение безопасности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95" w:history="1">
            <w:r w:rsidRPr="00534AFA">
              <w:rPr>
                <w:rStyle w:val="ad"/>
                <w:noProof/>
              </w:rPr>
              <w:t>2.2.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17 – Трансляция ЦС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96" w:history="1">
            <w:r w:rsidRPr="00534AFA">
              <w:rPr>
                <w:rStyle w:val="ad"/>
                <w:noProof/>
              </w:rPr>
              <w:t>2.2.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18 – Блокированные команды ЦС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97" w:history="1">
            <w:r w:rsidRPr="00534AFA">
              <w:rPr>
                <w:rStyle w:val="ad"/>
                <w:noProof/>
              </w:rPr>
              <w:t>2.2.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19 – Команда ВЧ в ЦС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98" w:history="1">
            <w:r w:rsidRPr="00534AFA">
              <w:rPr>
                <w:rStyle w:val="ad"/>
                <w:noProof/>
              </w:rPr>
              <w:t>2.2.1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1</w:t>
            </w:r>
            <w:r w:rsidRPr="00534AFA">
              <w:rPr>
                <w:rStyle w:val="ad"/>
                <w:noProof/>
                <w:lang w:val="en-US"/>
              </w:rPr>
              <w:t>B</w:t>
            </w:r>
            <w:r w:rsidRPr="00534AFA">
              <w:rPr>
                <w:rStyle w:val="ad"/>
                <w:noProof/>
              </w:rPr>
              <w:t xml:space="preserve"> – Переназначение команд ПРМ (Кольцо)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99" w:history="1">
            <w:r w:rsidRPr="00534AFA">
              <w:rPr>
                <w:rStyle w:val="ad"/>
                <w:noProof/>
              </w:rPr>
              <w:t>2.2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1</w:t>
            </w:r>
            <w:r w:rsidRPr="00534AFA">
              <w:rPr>
                <w:rStyle w:val="ad"/>
                <w:noProof/>
                <w:lang w:val="en-US"/>
              </w:rPr>
              <w:t>C</w:t>
            </w:r>
            <w:r w:rsidRPr="00534AFA">
              <w:rPr>
                <w:rStyle w:val="ad"/>
                <w:noProof/>
              </w:rPr>
              <w:t xml:space="preserve"> – Количество команд приемник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4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00" w:history="1">
            <w:r w:rsidRPr="00534AFA">
              <w:rPr>
                <w:rStyle w:val="ad"/>
                <w:noProof/>
              </w:rPr>
              <w:t>2.2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1</w:t>
            </w:r>
            <w:r w:rsidRPr="00534AFA">
              <w:rPr>
                <w:rStyle w:val="ad"/>
                <w:noProof/>
                <w:lang w:val="en-US"/>
              </w:rPr>
              <w:t>D</w:t>
            </w:r>
            <w:r w:rsidRPr="00534AFA">
              <w:rPr>
                <w:rStyle w:val="ad"/>
                <w:noProof/>
              </w:rPr>
              <w:t xml:space="preserve"> –Сигнализация команд приемник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01" w:history="1">
            <w:r w:rsidRPr="00534AFA">
              <w:rPr>
                <w:rStyle w:val="ad"/>
                <w:noProof/>
              </w:rPr>
              <w:t>2.2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51 – Запуск приемн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02" w:history="1">
            <w:r w:rsidRPr="00534AFA">
              <w:rPr>
                <w:rStyle w:val="ad"/>
                <w:noProof/>
              </w:rPr>
              <w:t>2.2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91 – Задержка на фиксацию приема команды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03" w:history="1">
            <w:r w:rsidRPr="00534AFA">
              <w:rPr>
                <w:rStyle w:val="ad"/>
                <w:noProof/>
              </w:rPr>
              <w:t>2.2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92 – Прием тестовой команды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04" w:history="1">
            <w:r w:rsidRPr="00534AFA">
              <w:rPr>
                <w:rStyle w:val="ad"/>
                <w:noProof/>
              </w:rPr>
              <w:t>2.2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93 – Задержка на выключение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05" w:history="1">
            <w:r w:rsidRPr="00534AFA">
              <w:rPr>
                <w:rStyle w:val="ad"/>
                <w:noProof/>
              </w:rPr>
              <w:t>2.2.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9</w:t>
            </w:r>
            <w:r w:rsidRPr="00534AFA">
              <w:rPr>
                <w:rStyle w:val="ad"/>
                <w:noProof/>
                <w:lang w:val="en-US"/>
              </w:rPr>
              <w:t>B</w:t>
            </w:r>
            <w:r w:rsidRPr="00534AFA">
              <w:rPr>
                <w:rStyle w:val="ad"/>
                <w:noProof/>
              </w:rPr>
              <w:t xml:space="preserve"> – Переназначение команд ПРМ (Кольцо)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06" w:history="1">
            <w:r w:rsidRPr="00534AFA">
              <w:rPr>
                <w:rStyle w:val="ad"/>
                <w:noProof/>
              </w:rPr>
              <w:t>2.2.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94 – Блокированные команды 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07" w:history="1">
            <w:r w:rsidRPr="00534AFA">
              <w:rPr>
                <w:rStyle w:val="ad"/>
                <w:noProof/>
              </w:rPr>
              <w:t>2.2.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95 – Коррекция частоты ПРМ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08" w:history="1">
            <w:r w:rsidRPr="00534AFA">
              <w:rPr>
                <w:rStyle w:val="ad"/>
                <w:noProof/>
              </w:rPr>
              <w:t>2.2.1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96 – Повышение безопасности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09" w:history="1">
            <w:r w:rsidRPr="00534AFA">
              <w:rPr>
                <w:rStyle w:val="ad"/>
                <w:noProof/>
              </w:rPr>
              <w:t>2.2.1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97 – Трансляция ЦС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10" w:history="1">
            <w:r w:rsidRPr="00534AFA">
              <w:rPr>
                <w:rStyle w:val="ad"/>
                <w:noProof/>
              </w:rPr>
              <w:t>2.2.1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98 – Блокированные команды ЦС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11" w:history="1">
            <w:r w:rsidRPr="00534AFA">
              <w:rPr>
                <w:rStyle w:val="ad"/>
                <w:noProof/>
              </w:rPr>
              <w:t>2.2.1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99 – Команда ВЧ в ЦС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12" w:history="1">
            <w:r w:rsidRPr="00534AFA">
              <w:rPr>
                <w:rStyle w:val="ad"/>
                <w:noProof/>
              </w:rPr>
              <w:t>2.2.1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9</w:t>
            </w:r>
            <w:r w:rsidRPr="00534AFA">
              <w:rPr>
                <w:rStyle w:val="ad"/>
                <w:noProof/>
                <w:lang w:val="en-US"/>
              </w:rPr>
              <w:t>A</w:t>
            </w:r>
            <w:r w:rsidRPr="00534AFA">
              <w:rPr>
                <w:rStyle w:val="ad"/>
                <w:noProof/>
              </w:rPr>
              <w:t xml:space="preserve"> – Выключение индикации Приемн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13" w:history="1">
            <w:r w:rsidRPr="00534AFA">
              <w:rPr>
                <w:rStyle w:val="ad"/>
                <w:noProof/>
              </w:rPr>
              <w:t>2.2.1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9</w:t>
            </w:r>
            <w:r w:rsidRPr="00534AFA">
              <w:rPr>
                <w:rStyle w:val="ad"/>
                <w:noProof/>
                <w:lang w:val="en-US"/>
              </w:rPr>
              <w:t>C</w:t>
            </w:r>
            <w:r w:rsidRPr="00534AFA">
              <w:rPr>
                <w:rStyle w:val="ad"/>
                <w:noProof/>
              </w:rPr>
              <w:t xml:space="preserve"> – Количество команд приемн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14" w:history="1">
            <w:r w:rsidRPr="00534AFA">
              <w:rPr>
                <w:rStyle w:val="ad"/>
                <w:noProof/>
              </w:rPr>
              <w:t>2.2.1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9</w:t>
            </w:r>
            <w:r w:rsidRPr="00534AFA">
              <w:rPr>
                <w:rStyle w:val="ad"/>
                <w:noProof/>
                <w:lang w:val="en-US"/>
              </w:rPr>
              <w:t>D</w:t>
            </w:r>
            <w:r w:rsidRPr="00534AFA">
              <w:rPr>
                <w:rStyle w:val="ad"/>
                <w:noProof/>
              </w:rPr>
              <w:t xml:space="preserve"> – Сигнализация команд приемника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15" w:history="1">
            <w:r w:rsidRPr="00534AFA">
              <w:rPr>
                <w:rStyle w:val="ad"/>
                <w:noProof/>
              </w:rPr>
              <w:t>2.2.1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D</w:t>
            </w:r>
            <w:r w:rsidRPr="00534AFA">
              <w:rPr>
                <w:rStyle w:val="ad"/>
                <w:noProof/>
              </w:rPr>
              <w:t>1 Количество записей в журнале Приемника (запрос журнала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16" w:history="1">
            <w:r w:rsidRPr="00534AFA">
              <w:rPr>
                <w:rStyle w:val="ad"/>
                <w:noProof/>
              </w:rPr>
              <w:t>2.2.1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D</w:t>
            </w:r>
            <w:r w:rsidRPr="00534AFA">
              <w:rPr>
                <w:rStyle w:val="ad"/>
                <w:noProof/>
              </w:rPr>
              <w:t>2 Считывание записей журнала Приемника (запрос журнала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17" w:history="1">
            <w:r w:rsidRPr="00534AFA">
              <w:rPr>
                <w:rStyle w:val="ad"/>
                <w:noProof/>
              </w:rPr>
              <w:t>2.2.1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DA</w:t>
            </w:r>
            <w:r w:rsidRPr="00534AFA">
              <w:rPr>
                <w:rStyle w:val="ad"/>
                <w:noProof/>
              </w:rPr>
              <w:t xml:space="preserve"> Стереть записи журнала Приемника (запрос журнала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18" w:history="1">
            <w:r w:rsidRPr="00534AFA">
              <w:rPr>
                <w:rStyle w:val="ad"/>
                <w:noProof/>
                <w:lang w:val="en-US"/>
              </w:rPr>
              <w:t>2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Команды передатч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19" w:history="1">
            <w:r w:rsidRPr="00534AFA">
              <w:rPr>
                <w:rStyle w:val="ad"/>
                <w:noProof/>
              </w:rPr>
              <w:t>2.3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21 – Задержка срабатывания входов команд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20" w:history="1">
            <w:r w:rsidRPr="00534AFA">
              <w:rPr>
                <w:rStyle w:val="ad"/>
                <w:noProof/>
              </w:rPr>
              <w:t>2.3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22 – Длительность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21" w:history="1">
            <w:r w:rsidRPr="00534AFA">
              <w:rPr>
                <w:rStyle w:val="ad"/>
                <w:noProof/>
              </w:rPr>
              <w:t>2.3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23 – Коррекция частоты ПРД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22" w:history="1">
            <w:r w:rsidRPr="00534AFA">
              <w:rPr>
                <w:rStyle w:val="ad"/>
                <w:noProof/>
              </w:rPr>
              <w:t>2.3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24 – Блокированные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23" w:history="1">
            <w:r w:rsidRPr="00534AFA">
              <w:rPr>
                <w:rStyle w:val="ad"/>
                <w:noProof/>
              </w:rPr>
              <w:t>2.3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2</w:t>
            </w:r>
            <w:r w:rsidRPr="00534AFA">
              <w:rPr>
                <w:rStyle w:val="ad"/>
                <w:noProof/>
                <w:lang w:val="en-US"/>
              </w:rPr>
              <w:t>5</w:t>
            </w:r>
            <w:r w:rsidRPr="00534AFA">
              <w:rPr>
                <w:rStyle w:val="ad"/>
                <w:noProof/>
              </w:rPr>
              <w:t xml:space="preserve"> – Следящие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24" w:history="1">
            <w:r w:rsidRPr="00534AFA">
              <w:rPr>
                <w:rStyle w:val="ad"/>
                <w:noProof/>
              </w:rPr>
              <w:t>2.3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26 – Тестовая команд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25" w:history="1">
            <w:r w:rsidRPr="00534AFA">
              <w:rPr>
                <w:rStyle w:val="ad"/>
                <w:noProof/>
              </w:rPr>
              <w:t>2.3.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27 – Трансляция ЦС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26" w:history="1">
            <w:r w:rsidRPr="00534AFA">
              <w:rPr>
                <w:rStyle w:val="ad"/>
                <w:noProof/>
              </w:rPr>
              <w:t>2.3.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28 – Блокированные команды ЦС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27" w:history="1">
            <w:r w:rsidRPr="00534AFA">
              <w:rPr>
                <w:rStyle w:val="ad"/>
                <w:noProof/>
              </w:rPr>
              <w:t>2.3.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29 – Количество команд группы 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28" w:history="1">
            <w:r w:rsidRPr="00534AFA">
              <w:rPr>
                <w:rStyle w:val="ad"/>
                <w:noProof/>
              </w:rPr>
              <w:t>2.3.1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2</w:t>
            </w:r>
            <w:r w:rsidRPr="00534AFA">
              <w:rPr>
                <w:rStyle w:val="ad"/>
                <w:noProof/>
                <w:lang w:val="en-US"/>
              </w:rPr>
              <w:t>B</w:t>
            </w:r>
            <w:r w:rsidRPr="00534AFA">
              <w:rPr>
                <w:rStyle w:val="ad"/>
                <w:noProof/>
              </w:rPr>
              <w:t xml:space="preserve"> – Переназначение команд ПРД (Кольцо)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29" w:history="1">
            <w:r w:rsidRPr="00534AFA">
              <w:rPr>
                <w:rStyle w:val="ad"/>
                <w:noProof/>
              </w:rPr>
              <w:t>2.3.1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2</w:t>
            </w:r>
            <w:r w:rsidRPr="00534AFA">
              <w:rPr>
                <w:rStyle w:val="ad"/>
                <w:noProof/>
                <w:lang w:val="en-US"/>
              </w:rPr>
              <w:t>C</w:t>
            </w:r>
            <w:r w:rsidRPr="00534AFA">
              <w:rPr>
                <w:rStyle w:val="ad"/>
                <w:noProof/>
              </w:rPr>
              <w:t xml:space="preserve"> – Количество команд передатчик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30" w:history="1">
            <w:r w:rsidRPr="00534AFA">
              <w:rPr>
                <w:rStyle w:val="ad"/>
                <w:noProof/>
              </w:rPr>
              <w:t>2.3.1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2</w:t>
            </w:r>
            <w:r w:rsidRPr="00534AFA">
              <w:rPr>
                <w:rStyle w:val="ad"/>
                <w:noProof/>
                <w:lang w:val="en-US"/>
              </w:rPr>
              <w:t>D</w:t>
            </w:r>
            <w:r w:rsidRPr="00534AFA">
              <w:rPr>
                <w:rStyle w:val="ad"/>
                <w:noProof/>
              </w:rPr>
              <w:t xml:space="preserve"> – Управление сигналами КС и ТМ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31" w:history="1">
            <w:r w:rsidRPr="00534AFA">
              <w:rPr>
                <w:rStyle w:val="ad"/>
                <w:noProof/>
              </w:rPr>
              <w:t>2.3.1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2</w:t>
            </w:r>
            <w:r w:rsidRPr="00534AFA">
              <w:rPr>
                <w:rStyle w:val="ad"/>
                <w:noProof/>
                <w:lang w:val="en-US"/>
              </w:rPr>
              <w:t>E</w:t>
            </w:r>
            <w:r w:rsidRPr="00534AFA">
              <w:rPr>
                <w:rStyle w:val="ad"/>
                <w:noProof/>
              </w:rPr>
              <w:t xml:space="preserve"> –Сигнализация команд передатчик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32" w:history="1">
            <w:r w:rsidRPr="00534AFA">
              <w:rPr>
                <w:rStyle w:val="ad"/>
                <w:noProof/>
              </w:rPr>
              <w:t>2.3.1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A</w:t>
            </w:r>
            <w:r w:rsidRPr="00534AFA">
              <w:rPr>
                <w:rStyle w:val="ad"/>
                <w:noProof/>
              </w:rPr>
              <w:t>1 – Задержка срабатывания входов команд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33" w:history="1">
            <w:r w:rsidRPr="00534AFA">
              <w:rPr>
                <w:rStyle w:val="ad"/>
                <w:noProof/>
              </w:rPr>
              <w:t>2.3.1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A</w:t>
            </w:r>
            <w:r w:rsidRPr="00534AFA">
              <w:rPr>
                <w:rStyle w:val="ad"/>
                <w:noProof/>
              </w:rPr>
              <w:t>2 – Длительность команды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34" w:history="1">
            <w:r w:rsidRPr="00534AFA">
              <w:rPr>
                <w:rStyle w:val="ad"/>
                <w:noProof/>
              </w:rPr>
              <w:t>2.3.1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A</w:t>
            </w:r>
            <w:r w:rsidRPr="00534AFA">
              <w:rPr>
                <w:rStyle w:val="ad"/>
                <w:noProof/>
              </w:rPr>
              <w:t>3 – Коррекция частоты ПРД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35" w:history="1">
            <w:r w:rsidRPr="00534AFA">
              <w:rPr>
                <w:rStyle w:val="ad"/>
                <w:noProof/>
              </w:rPr>
              <w:t>2.3.1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A</w:t>
            </w:r>
            <w:r w:rsidRPr="00534AFA">
              <w:rPr>
                <w:rStyle w:val="ad"/>
                <w:noProof/>
              </w:rPr>
              <w:t>4 – Блокированные команды 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36" w:history="1">
            <w:r w:rsidRPr="00534AFA">
              <w:rPr>
                <w:rStyle w:val="ad"/>
                <w:noProof/>
              </w:rPr>
              <w:t>2.3.1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A</w:t>
            </w:r>
            <w:r w:rsidRPr="00534AFA">
              <w:rPr>
                <w:rStyle w:val="ad"/>
                <w:noProof/>
              </w:rPr>
              <w:t>5 – Следящие команды 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37" w:history="1">
            <w:r w:rsidRPr="00534AFA">
              <w:rPr>
                <w:rStyle w:val="ad"/>
                <w:noProof/>
              </w:rPr>
              <w:t>2.3.1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A</w:t>
            </w:r>
            <w:r w:rsidRPr="00534AFA">
              <w:rPr>
                <w:rStyle w:val="ad"/>
                <w:noProof/>
              </w:rPr>
              <w:t>6 – Тестовая команд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38" w:history="1">
            <w:r w:rsidRPr="00534AFA">
              <w:rPr>
                <w:rStyle w:val="ad"/>
                <w:noProof/>
              </w:rPr>
              <w:t>2.3.2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A</w:t>
            </w:r>
            <w:r w:rsidRPr="00534AFA">
              <w:rPr>
                <w:rStyle w:val="ad"/>
                <w:noProof/>
              </w:rPr>
              <w:t>7 – Трансляция ЦС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39" w:history="1">
            <w:r w:rsidRPr="00534AFA">
              <w:rPr>
                <w:rStyle w:val="ad"/>
                <w:noProof/>
              </w:rPr>
              <w:t>2.3.2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A</w:t>
            </w:r>
            <w:r w:rsidRPr="00534AFA">
              <w:rPr>
                <w:rStyle w:val="ad"/>
                <w:noProof/>
              </w:rPr>
              <w:t>8 – Блокированные команды ЦС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40" w:history="1">
            <w:r w:rsidRPr="00534AFA">
              <w:rPr>
                <w:rStyle w:val="ad"/>
                <w:noProof/>
              </w:rPr>
              <w:t>2.3.2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A</w:t>
            </w:r>
            <w:r w:rsidRPr="00534AFA">
              <w:rPr>
                <w:rStyle w:val="ad"/>
                <w:noProof/>
              </w:rPr>
              <w:t>9 – Количество команд группы 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41" w:history="1">
            <w:r w:rsidRPr="00534AFA">
              <w:rPr>
                <w:rStyle w:val="ad"/>
                <w:noProof/>
              </w:rPr>
              <w:t>2.3.2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AA</w:t>
            </w:r>
            <w:r w:rsidRPr="00534AFA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42" w:history="1">
            <w:r w:rsidRPr="00534AFA">
              <w:rPr>
                <w:rStyle w:val="ad"/>
                <w:noProof/>
              </w:rPr>
              <w:t>2.3.2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AB</w:t>
            </w:r>
            <w:r w:rsidRPr="00534AFA">
              <w:rPr>
                <w:rStyle w:val="ad"/>
                <w:noProof/>
              </w:rPr>
              <w:t xml:space="preserve"> – Переназначение команд ПРД (Кольцо)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43" w:history="1">
            <w:r w:rsidRPr="00534AFA">
              <w:rPr>
                <w:rStyle w:val="ad"/>
                <w:noProof/>
              </w:rPr>
              <w:t>2.3.2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AC</w:t>
            </w:r>
            <w:r w:rsidRPr="00534AFA">
              <w:rPr>
                <w:rStyle w:val="ad"/>
                <w:noProof/>
              </w:rPr>
              <w:t xml:space="preserve"> – Количество команд передатч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44" w:history="1">
            <w:r w:rsidRPr="00534AFA">
              <w:rPr>
                <w:rStyle w:val="ad"/>
                <w:noProof/>
              </w:rPr>
              <w:t>2.3.2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AD</w:t>
            </w:r>
            <w:r w:rsidRPr="00534AFA">
              <w:rPr>
                <w:rStyle w:val="ad"/>
                <w:noProof/>
              </w:rPr>
              <w:t xml:space="preserve"> – Управление сигналами КС и ТМ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45" w:history="1">
            <w:r w:rsidRPr="00534AFA">
              <w:rPr>
                <w:rStyle w:val="ad"/>
                <w:noProof/>
              </w:rPr>
              <w:t>2.3.2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AE</w:t>
            </w:r>
            <w:r w:rsidRPr="00534AFA">
              <w:rPr>
                <w:rStyle w:val="ad"/>
                <w:noProof/>
              </w:rPr>
              <w:t xml:space="preserve"> – Сигнализация команд передатч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46" w:history="1">
            <w:r w:rsidRPr="00534AFA">
              <w:rPr>
                <w:rStyle w:val="ad"/>
                <w:noProof/>
              </w:rPr>
              <w:t>2.3.2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E</w:t>
            </w:r>
            <w:r w:rsidRPr="00534AFA">
              <w:rPr>
                <w:rStyle w:val="ad"/>
                <w:noProof/>
              </w:rPr>
              <w:t>1 Количество записей в журнале Передатчика (запрос журнала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47" w:history="1">
            <w:r w:rsidRPr="00534AFA">
              <w:rPr>
                <w:rStyle w:val="ad"/>
                <w:noProof/>
              </w:rPr>
              <w:t>2.3.2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E</w:t>
            </w:r>
            <w:r w:rsidRPr="00534AFA">
              <w:rPr>
                <w:rStyle w:val="ad"/>
                <w:noProof/>
              </w:rPr>
              <w:t>2 Считывание записей журнала Передатчика (запрос журнала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48" w:history="1">
            <w:r w:rsidRPr="00534AFA">
              <w:rPr>
                <w:rStyle w:val="ad"/>
                <w:noProof/>
              </w:rPr>
              <w:t>2.3.3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EA</w:t>
            </w:r>
            <w:r w:rsidRPr="00534AFA">
              <w:rPr>
                <w:rStyle w:val="ad"/>
                <w:noProof/>
              </w:rPr>
              <w:t xml:space="preserve"> Стереть записи журнала Приемника (запрос журнала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49" w:history="1">
            <w:r w:rsidRPr="00534AFA">
              <w:rPr>
                <w:rStyle w:val="ad"/>
                <w:noProof/>
              </w:rPr>
              <w:t>2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Команды общ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50" w:history="1">
            <w:r w:rsidRPr="00534AFA">
              <w:rPr>
                <w:rStyle w:val="ad"/>
                <w:noProof/>
              </w:rPr>
              <w:t>2.4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3</w:t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 xml:space="preserve"> – </w:t>
            </w:r>
            <w:r w:rsidRPr="00534AFA">
              <w:rPr>
                <w:rStyle w:val="ad"/>
                <w:noProof/>
              </w:rPr>
              <w:t>Текущее со</w:t>
            </w:r>
            <w:r w:rsidRPr="00534AFA">
              <w:rPr>
                <w:rStyle w:val="ad"/>
                <w:noProof/>
              </w:rPr>
              <w:t>с</w:t>
            </w:r>
            <w:r w:rsidRPr="00534AFA">
              <w:rPr>
                <w:rStyle w:val="ad"/>
                <w:noProof/>
              </w:rPr>
              <w:t>то</w:t>
            </w:r>
            <w:r w:rsidRPr="00534AFA">
              <w:rPr>
                <w:rStyle w:val="ad"/>
                <w:noProof/>
              </w:rPr>
              <w:t>я</w:t>
            </w:r>
            <w:r w:rsidRPr="00534AFA">
              <w:rPr>
                <w:rStyle w:val="ad"/>
                <w:noProof/>
              </w:rPr>
              <w:t>ние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51" w:history="1">
            <w:r w:rsidRPr="00534AFA">
              <w:rPr>
                <w:rStyle w:val="ad"/>
                <w:noProof/>
              </w:rPr>
              <w:t>2.4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31 – Неисправности и предупреждения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52" w:history="1">
            <w:r w:rsidRPr="00534AFA">
              <w:rPr>
                <w:rStyle w:val="ad"/>
                <w:noProof/>
              </w:rPr>
              <w:t>2.4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32 – Дата/время/журнал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53" w:history="1">
            <w:r w:rsidRPr="00534AFA">
              <w:rPr>
                <w:rStyle w:val="ad"/>
                <w:noProof/>
              </w:rPr>
              <w:t>2.4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54" w:history="1">
            <w:r w:rsidRPr="00534AFA">
              <w:rPr>
                <w:rStyle w:val="ad"/>
                <w:noProof/>
              </w:rPr>
              <w:t>2.4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34 – Измеряемые параметр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55" w:history="1">
            <w:r w:rsidRPr="00534AFA">
              <w:rPr>
                <w:rStyle w:val="ad"/>
                <w:noProof/>
              </w:rPr>
              <w:t>2.4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56" w:history="1">
            <w:r w:rsidRPr="00534AFA">
              <w:rPr>
                <w:rStyle w:val="ad"/>
                <w:noProof/>
              </w:rPr>
              <w:t>2.4.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 xml:space="preserve">36 – </w:t>
            </w:r>
            <w:r w:rsidRPr="00534AFA">
              <w:rPr>
                <w:rStyle w:val="ad"/>
                <w:noProof/>
                <w:lang w:val="en-US"/>
              </w:rPr>
              <w:t>U</w:t>
            </w:r>
            <w:r w:rsidRPr="00534AFA">
              <w:rPr>
                <w:rStyle w:val="ad"/>
                <w:noProof/>
              </w:rPr>
              <w:t>вых номинальное / Удержание реле команд ПРМ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57" w:history="1">
            <w:r w:rsidRPr="00534AFA">
              <w:rPr>
                <w:rStyle w:val="ad"/>
                <w:noProof/>
              </w:rPr>
              <w:t>2.4.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37 – Телемеханика / Совместимость / Удержание реле команд ПРД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58" w:history="1">
            <w:r w:rsidRPr="00534AFA">
              <w:rPr>
                <w:rStyle w:val="ad"/>
                <w:noProof/>
              </w:rPr>
              <w:t>2.4.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38 – Сетевой адрес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59" w:history="1">
            <w:r w:rsidRPr="00534AFA">
              <w:rPr>
                <w:rStyle w:val="ad"/>
                <w:noProof/>
              </w:rPr>
              <w:t>2.4.1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60" w:history="1">
            <w:r w:rsidRPr="00534AFA">
              <w:rPr>
                <w:rStyle w:val="ad"/>
                <w:noProof/>
              </w:rPr>
              <w:t>2.4.1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3</w:t>
            </w:r>
            <w:r w:rsidRPr="00534AFA">
              <w:rPr>
                <w:rStyle w:val="ad"/>
                <w:noProof/>
                <w:lang w:val="en-US"/>
              </w:rPr>
              <w:t>A</w:t>
            </w:r>
            <w:r w:rsidRPr="00534AFA">
              <w:rPr>
                <w:rStyle w:val="ad"/>
                <w:noProof/>
              </w:rPr>
              <w:t xml:space="preserve"> – Частот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61" w:history="1">
            <w:r w:rsidRPr="00534AFA">
              <w:rPr>
                <w:rStyle w:val="ad"/>
                <w:noProof/>
              </w:rPr>
              <w:t>2.4.1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3</w:t>
            </w:r>
            <w:r w:rsidRPr="00534AFA">
              <w:rPr>
                <w:rStyle w:val="ad"/>
                <w:noProof/>
                <w:lang w:val="en-US"/>
              </w:rPr>
              <w:t>B</w:t>
            </w:r>
            <w:r w:rsidRPr="00534AFA">
              <w:rPr>
                <w:rStyle w:val="ad"/>
                <w:noProof/>
              </w:rPr>
              <w:t xml:space="preserve"> – Номер аппарат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62" w:history="1">
            <w:r w:rsidRPr="00534AFA">
              <w:rPr>
                <w:rStyle w:val="ad"/>
                <w:noProof/>
              </w:rPr>
              <w:t>2.4.1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3</w:t>
            </w:r>
            <w:r w:rsidRPr="00534AFA">
              <w:rPr>
                <w:rStyle w:val="ad"/>
                <w:noProof/>
                <w:lang w:val="en-US"/>
              </w:rPr>
              <w:t>C</w:t>
            </w:r>
            <w:r w:rsidRPr="00534AFA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63" w:history="1">
            <w:r w:rsidRPr="00534AFA">
              <w:rPr>
                <w:rStyle w:val="ad"/>
                <w:noProof/>
              </w:rPr>
              <w:t>2.4.1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3</w:t>
            </w:r>
            <w:r w:rsidRPr="00534AFA">
              <w:rPr>
                <w:rStyle w:val="ad"/>
                <w:noProof/>
                <w:lang w:val="en-US"/>
              </w:rPr>
              <w:t>D</w:t>
            </w:r>
            <w:r w:rsidRPr="00534AFA">
              <w:rPr>
                <w:rStyle w:val="ad"/>
                <w:noProof/>
              </w:rPr>
              <w:t xml:space="preserve"> – Контроль выходного сигнал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64" w:history="1">
            <w:r w:rsidRPr="00534AFA">
              <w:rPr>
                <w:rStyle w:val="ad"/>
                <w:noProof/>
              </w:rPr>
              <w:t>2.4.1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 xml:space="preserve">x3E – </w:t>
            </w:r>
            <w:r w:rsidRPr="00534AFA">
              <w:rPr>
                <w:rStyle w:val="ad"/>
                <w:noProof/>
              </w:rPr>
              <w:t>Тестовые сигнал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65" w:history="1">
            <w:r w:rsidRPr="00534AFA">
              <w:rPr>
                <w:rStyle w:val="ad"/>
                <w:noProof/>
              </w:rPr>
              <w:t>2.4.1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  <w:lang w:val="en-US"/>
              </w:rPr>
              <w:t xml:space="preserve">0x3F – </w:t>
            </w:r>
            <w:r w:rsidRPr="00534AFA">
              <w:rPr>
                <w:rStyle w:val="ad"/>
                <w:noProof/>
              </w:rPr>
              <w:t>Версия аппарат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66" w:history="1">
            <w:r w:rsidRPr="00534AFA">
              <w:rPr>
                <w:rStyle w:val="ad"/>
                <w:noProof/>
              </w:rPr>
              <w:t>2.4.1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70 –Вывод устройств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67" w:history="1">
            <w:r w:rsidRPr="00534AFA">
              <w:rPr>
                <w:rStyle w:val="ad"/>
                <w:noProof/>
              </w:rPr>
              <w:t>2.4.1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7</w:t>
            </w:r>
            <w:r w:rsidRPr="00534AFA">
              <w:rPr>
                <w:rStyle w:val="ad"/>
                <w:noProof/>
              </w:rPr>
              <w:t>1 –Ввод устройств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68" w:history="1">
            <w:r w:rsidRPr="00534AFA">
              <w:rPr>
                <w:rStyle w:val="ad"/>
                <w:noProof/>
              </w:rPr>
              <w:t>2.4.1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х72 – Управление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69" w:history="1">
            <w:r w:rsidRPr="00534AFA">
              <w:rPr>
                <w:rStyle w:val="ad"/>
                <w:noProof/>
              </w:rPr>
              <w:t>2.4.2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х73 – Пароль пользователя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70" w:history="1">
            <w:r w:rsidRPr="00534AFA">
              <w:rPr>
                <w:rStyle w:val="ad"/>
                <w:noProof/>
              </w:rPr>
              <w:t>2.4.2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х74 – Пароль пользователя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71" w:history="1">
            <w:r w:rsidRPr="00534AFA">
              <w:rPr>
                <w:rStyle w:val="ad"/>
                <w:noProof/>
              </w:rPr>
              <w:t>2.4.2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7</w:t>
            </w:r>
            <w:r w:rsidRPr="00534AFA">
              <w:rPr>
                <w:rStyle w:val="ad"/>
                <w:noProof/>
                <w:lang w:val="en-US"/>
              </w:rPr>
              <w:t>D</w:t>
            </w:r>
            <w:r w:rsidRPr="00534AFA">
              <w:rPr>
                <w:rStyle w:val="ad"/>
                <w:noProof/>
              </w:rPr>
              <w:t xml:space="preserve"> – Установка режима Тест 2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72" w:history="1">
            <w:r w:rsidRPr="00534AFA">
              <w:rPr>
                <w:rStyle w:val="ad"/>
                <w:noProof/>
              </w:rPr>
              <w:t>2.4.2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</w:t>
            </w:r>
            <w:r w:rsidRPr="00534AFA">
              <w:rPr>
                <w:rStyle w:val="ad"/>
                <w:noProof/>
              </w:rPr>
              <w:t>7</w:t>
            </w:r>
            <w:r w:rsidRPr="00534AFA">
              <w:rPr>
                <w:rStyle w:val="ad"/>
                <w:noProof/>
                <w:lang w:val="en-US"/>
              </w:rPr>
              <w:t>E</w:t>
            </w:r>
            <w:r w:rsidRPr="00534AFA">
              <w:rPr>
                <w:rStyle w:val="ad"/>
                <w:noProof/>
              </w:rPr>
              <w:t xml:space="preserve"> – Установка режима Тест 1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73" w:history="1">
            <w:r w:rsidRPr="00534AFA">
              <w:rPr>
                <w:rStyle w:val="ad"/>
                <w:noProof/>
              </w:rPr>
              <w:t>2.4.2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х</w:t>
            </w:r>
            <w:r w:rsidRPr="00534AFA">
              <w:rPr>
                <w:rStyle w:val="ad"/>
                <w:noProof/>
                <w:lang w:val="en-US"/>
              </w:rPr>
              <w:t>B</w:t>
            </w:r>
            <w:r w:rsidRPr="00534AFA">
              <w:rPr>
                <w:rStyle w:val="ad"/>
                <w:noProof/>
              </w:rPr>
              <w:t>2 – Дата/время/журнал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74" w:history="1">
            <w:r w:rsidRPr="00534AFA">
              <w:rPr>
                <w:rStyle w:val="ad"/>
                <w:noProof/>
              </w:rPr>
              <w:t>2.4.2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х</w:t>
            </w:r>
            <w:r w:rsidRPr="00534AFA">
              <w:rPr>
                <w:rStyle w:val="ad"/>
                <w:noProof/>
                <w:lang w:val="en-US"/>
              </w:rPr>
              <w:t>B</w:t>
            </w:r>
            <w:r w:rsidRPr="00534AFA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75" w:history="1">
            <w:r w:rsidRPr="00534AFA">
              <w:rPr>
                <w:rStyle w:val="ad"/>
                <w:noProof/>
              </w:rPr>
              <w:t>2.4.2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х</w:t>
            </w:r>
            <w:r w:rsidRPr="00534AFA">
              <w:rPr>
                <w:rStyle w:val="ad"/>
                <w:noProof/>
                <w:lang w:val="en-US"/>
              </w:rPr>
              <w:t>B</w:t>
            </w:r>
            <w:r w:rsidRPr="00534AFA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76" w:history="1">
            <w:r w:rsidRPr="00534AFA">
              <w:rPr>
                <w:rStyle w:val="ad"/>
                <w:noProof/>
              </w:rPr>
              <w:t>2.4.2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х</w:t>
            </w:r>
            <w:r w:rsidRPr="00534AFA">
              <w:rPr>
                <w:rStyle w:val="ad"/>
                <w:noProof/>
                <w:lang w:val="en-US"/>
              </w:rPr>
              <w:t>B</w:t>
            </w:r>
            <w:r w:rsidRPr="00534AFA">
              <w:rPr>
                <w:rStyle w:val="ad"/>
                <w:noProof/>
              </w:rPr>
              <w:t xml:space="preserve">6 – </w:t>
            </w:r>
            <w:r w:rsidRPr="00534AFA">
              <w:rPr>
                <w:rStyle w:val="ad"/>
                <w:noProof/>
                <w:lang w:val="en-US"/>
              </w:rPr>
              <w:t>U</w:t>
            </w:r>
            <w:r w:rsidRPr="00534AFA">
              <w:rPr>
                <w:rStyle w:val="ad"/>
                <w:noProof/>
              </w:rPr>
              <w:t>вых номинальное / Удержание реле команд ПРМ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77" w:history="1">
            <w:r w:rsidRPr="00534AFA">
              <w:rPr>
                <w:rStyle w:val="ad"/>
                <w:noProof/>
              </w:rPr>
              <w:t>2.4.2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х</w:t>
            </w:r>
            <w:r w:rsidRPr="00534AFA">
              <w:rPr>
                <w:rStyle w:val="ad"/>
                <w:noProof/>
                <w:lang w:val="en-US"/>
              </w:rPr>
              <w:t>B</w:t>
            </w:r>
            <w:r w:rsidRPr="00534AFA">
              <w:rPr>
                <w:rStyle w:val="ad"/>
                <w:noProof/>
              </w:rPr>
              <w:t>7 – Телемеханика / Совместимость / Удержание реле команд ПРД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78" w:history="1">
            <w:r w:rsidRPr="00534AFA">
              <w:rPr>
                <w:rStyle w:val="ad"/>
                <w:noProof/>
              </w:rPr>
              <w:t>2.4.2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х</w:t>
            </w:r>
            <w:r w:rsidRPr="00534AFA">
              <w:rPr>
                <w:rStyle w:val="ad"/>
                <w:noProof/>
                <w:lang w:val="en-US"/>
              </w:rPr>
              <w:t>B</w:t>
            </w:r>
            <w:r w:rsidRPr="00534AFA">
              <w:rPr>
                <w:rStyle w:val="ad"/>
                <w:noProof/>
              </w:rPr>
              <w:t>8 – Сетевой адрес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79" w:history="1">
            <w:r w:rsidRPr="00534AFA">
              <w:rPr>
                <w:rStyle w:val="ad"/>
                <w:noProof/>
              </w:rPr>
              <w:t>2.4.3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х</w:t>
            </w:r>
            <w:r w:rsidRPr="00534AFA">
              <w:rPr>
                <w:rStyle w:val="ad"/>
                <w:noProof/>
                <w:lang w:val="en-US"/>
              </w:rPr>
              <w:t>B</w:t>
            </w:r>
            <w:r w:rsidRPr="00534AFA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80" w:history="1">
            <w:r w:rsidRPr="00534AFA">
              <w:rPr>
                <w:rStyle w:val="ad"/>
                <w:noProof/>
              </w:rPr>
              <w:t>2.4.3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х</w:t>
            </w:r>
            <w:r w:rsidRPr="00534AFA">
              <w:rPr>
                <w:rStyle w:val="ad"/>
                <w:noProof/>
                <w:lang w:val="en-US"/>
              </w:rPr>
              <w:t>BA</w:t>
            </w:r>
            <w:r w:rsidRPr="00534AFA">
              <w:rPr>
                <w:rStyle w:val="ad"/>
                <w:noProof/>
              </w:rPr>
              <w:t xml:space="preserve"> –</w:t>
            </w:r>
            <w:r w:rsidRPr="00534AFA">
              <w:rPr>
                <w:rStyle w:val="ad"/>
                <w:noProof/>
                <w:lang w:val="en-US"/>
              </w:rPr>
              <w:t xml:space="preserve"> </w:t>
            </w:r>
            <w:r w:rsidRPr="00534AFA">
              <w:rPr>
                <w:rStyle w:val="ad"/>
                <w:noProof/>
              </w:rPr>
              <w:t>Частот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81" w:history="1">
            <w:r w:rsidRPr="00534AFA">
              <w:rPr>
                <w:rStyle w:val="ad"/>
                <w:noProof/>
              </w:rPr>
              <w:t>2.4.3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х</w:t>
            </w:r>
            <w:r w:rsidRPr="00534AFA">
              <w:rPr>
                <w:rStyle w:val="ad"/>
                <w:noProof/>
                <w:lang w:val="en-US"/>
              </w:rPr>
              <w:t>BB</w:t>
            </w:r>
            <w:r w:rsidRPr="00534AFA">
              <w:rPr>
                <w:rStyle w:val="ad"/>
                <w:noProof/>
              </w:rPr>
              <w:t xml:space="preserve"> – Номер аппарат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82" w:history="1">
            <w:r w:rsidRPr="00534AFA">
              <w:rPr>
                <w:rStyle w:val="ad"/>
                <w:noProof/>
              </w:rPr>
              <w:t>2.4.3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х</w:t>
            </w:r>
            <w:r w:rsidRPr="00534AFA">
              <w:rPr>
                <w:rStyle w:val="ad"/>
                <w:noProof/>
                <w:lang w:val="en-US"/>
              </w:rPr>
              <w:t>B</w:t>
            </w:r>
            <w:r w:rsidRPr="00534AFA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83" w:history="1">
            <w:r w:rsidRPr="00534AFA">
              <w:rPr>
                <w:rStyle w:val="ad"/>
                <w:noProof/>
              </w:rPr>
              <w:t>2.4.3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х</w:t>
            </w:r>
            <w:r w:rsidRPr="00534AFA">
              <w:rPr>
                <w:rStyle w:val="ad"/>
                <w:noProof/>
                <w:lang w:val="en-US"/>
              </w:rPr>
              <w:t>BD</w:t>
            </w:r>
            <w:r w:rsidRPr="00534AFA">
              <w:rPr>
                <w:rStyle w:val="ad"/>
                <w:noProof/>
              </w:rPr>
              <w:t xml:space="preserve"> – Контроль выходного сигнал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84" w:history="1">
            <w:r w:rsidRPr="00534AFA">
              <w:rPr>
                <w:rStyle w:val="ad"/>
                <w:noProof/>
              </w:rPr>
              <w:t>2.4.3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F</w:t>
            </w:r>
            <w:r w:rsidRPr="00534AFA">
              <w:rPr>
                <w:rStyle w:val="ad"/>
                <w:noProof/>
              </w:rPr>
              <w:t>1 Количество записей в журнале событий (запрос журнала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85" w:history="1">
            <w:r w:rsidRPr="00534AFA">
              <w:rPr>
                <w:rStyle w:val="ad"/>
                <w:noProof/>
              </w:rPr>
              <w:t>2.4.3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F</w:t>
            </w:r>
            <w:r w:rsidRPr="00534AFA">
              <w:rPr>
                <w:rStyle w:val="ad"/>
                <w:noProof/>
              </w:rPr>
              <w:t>2 Считывание записей журнала событий (запрос журнала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F5B" w:rsidRDefault="00EE6F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86" w:history="1">
            <w:r w:rsidRPr="00534AFA">
              <w:rPr>
                <w:rStyle w:val="ad"/>
                <w:noProof/>
              </w:rPr>
              <w:t>2.4.3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534AFA">
              <w:rPr>
                <w:rStyle w:val="ad"/>
                <w:noProof/>
              </w:rPr>
              <w:t>0</w:t>
            </w:r>
            <w:r w:rsidRPr="00534AFA">
              <w:rPr>
                <w:rStyle w:val="ad"/>
                <w:noProof/>
                <w:lang w:val="en-US"/>
              </w:rPr>
              <w:t>xFA</w:t>
            </w:r>
            <w:r w:rsidRPr="00534AFA">
              <w:rPr>
                <w:rStyle w:val="ad"/>
                <w:noProof/>
              </w:rPr>
              <w:t xml:space="preserve"> Стереть записи журнала событий (запрос журнала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075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EE6F5B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21607446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21607447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15416B" w:rsidP="002646A5">
      <w:pPr>
        <w:ind w:firstLine="0"/>
        <w:jc w:val="center"/>
      </w:pPr>
      <w:r>
        <w:object w:dxaOrig="15345" w:dyaOrig="12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45pt;height:429.3pt" o:ole="">
            <v:imagedata r:id="rId8" o:title=""/>
          </v:shape>
          <o:OLEObject Type="Embed" ProgID="Visio.Drawing.15" ShapeID="_x0000_i1025" DrawAspect="Content" ObjectID="_1632225810" r:id="rId9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21607448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производится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21607449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</w:t>
      </w:r>
      <w:r w:rsidR="00866596" w:rsidRPr="00866596">
        <w:t>9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0</w:t>
            </w:r>
            <w:r>
              <w:rPr>
                <w:lang w:val="en-US"/>
              </w:rPr>
              <w:t>x</w:t>
            </w:r>
            <w:r w:rsidRPr="00866596">
              <w:t>72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866596" w:rsidRDefault="00450D0F" w:rsidP="002646A5">
      <w:pPr>
        <w:ind w:firstLine="0"/>
        <w:contextualSpacing/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удаленного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BD0591">
            <w:pPr>
              <w:ind w:firstLine="34"/>
              <w:contextualSpacing/>
              <w:jc w:val="center"/>
            </w:pPr>
            <w:r>
              <w:t>К</w:t>
            </w:r>
            <w:r w:rsidR="00BD0591">
              <w:t>о</w:t>
            </w:r>
            <w:r>
              <w:t>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lastRenderedPageBreak/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удал-ых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удаленн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  <w:rPr>
          <w:lang w:val="en-US"/>
        </w:rPr>
      </w:pPr>
    </w:p>
    <w:p w:rsidR="00F305A4" w:rsidRDefault="00F305A4" w:rsidP="00F305A4">
      <w:pPr>
        <w:ind w:firstLine="284"/>
        <w:contextualSpacing/>
      </w:pPr>
      <w:r>
        <w:t>Таблица 1.1.</w:t>
      </w:r>
      <w:r w:rsidRPr="00F305A4">
        <w:t>7</w:t>
      </w:r>
      <w:r>
        <w:t>. Меню «Управление» в Р400м. Режим совместимости ЛИНИЯ-Р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F305A4" w:rsidTr="008F2E2E">
        <w:tc>
          <w:tcPr>
            <w:tcW w:w="4077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</w:t>
            </w:r>
          </w:p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F305A4" w:rsidRPr="001215CE" w:rsidTr="008F2E2E">
        <w:tc>
          <w:tcPr>
            <w:tcW w:w="9571" w:type="dxa"/>
            <w:gridSpan w:val="4"/>
            <w:vAlign w:val="center"/>
          </w:tcPr>
          <w:p w:rsidR="00F305A4" w:rsidRPr="00BD0591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F305A4" w:rsidRPr="001215CE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F305A4" w:rsidRPr="00E56FA4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F305A4" w:rsidRPr="002542FB" w:rsidRDefault="00F305A4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contextualSpacing/>
              <w:jc w:val="center"/>
            </w:pPr>
          </w:p>
        </w:tc>
      </w:tr>
      <w:tr w:rsidR="00F305A4" w:rsidTr="008F2E2E">
        <w:trPr>
          <w:trHeight w:val="200"/>
        </w:trPr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7040C" w:rsidRDefault="00F305A4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F305A4" w:rsidRDefault="00F305A4" w:rsidP="008F2E2E">
            <w:pPr>
              <w:ind w:firstLine="0"/>
              <w:contextualSpacing/>
              <w:jc w:val="center"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автоматическ.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7D76B8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9571" w:type="dxa"/>
            <w:gridSpan w:val="4"/>
            <w:vAlign w:val="center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7D76B8" w:rsidRPr="00E56FA4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2542FB" w:rsidRDefault="007D76B8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7D76B8" w:rsidTr="008F2E2E">
        <w:trPr>
          <w:trHeight w:val="67"/>
        </w:trPr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1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2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7D76B8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AF5ADE" w:rsidRDefault="00116886" w:rsidP="00AF5ADE">
            <w:pPr>
              <w:ind w:firstLine="0"/>
              <w:contextualSpacing/>
              <w:jc w:val="center"/>
              <w:rPr>
                <w:lang w:val="en-US"/>
              </w:rPr>
            </w:pPr>
            <w:r>
              <w:t>1</w:t>
            </w:r>
            <w:r w:rsidR="00AF5ADE">
              <w:rPr>
                <w:lang w:val="en-US"/>
              </w:rP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8112B5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F305A4" w:rsidRDefault="00F305A4" w:rsidP="00437C75">
      <w:pPr>
        <w:ind w:firstLine="284"/>
        <w:contextualSpacing/>
        <w:rPr>
          <w:lang w:val="en-US"/>
        </w:rPr>
      </w:pPr>
    </w:p>
    <w:p w:rsidR="00F305A4" w:rsidRDefault="00F305A4" w:rsidP="00437C75">
      <w:pPr>
        <w:ind w:firstLine="284"/>
        <w:contextualSpacing/>
        <w:rPr>
          <w:lang w:val="en-US"/>
        </w:rPr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F305A4" w:rsidRPr="000A1BD4">
        <w:t>8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91" w:rsidRPr="001215CE" w:rsidTr="008F2E2E">
        <w:tc>
          <w:tcPr>
            <w:tcW w:w="9571" w:type="dxa"/>
            <w:gridSpan w:val="4"/>
            <w:vAlign w:val="center"/>
          </w:tcPr>
          <w:p w:rsidR="00BD0591" w:rsidRPr="00BD0591" w:rsidRDefault="00BD0591" w:rsidP="00BD0591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  <w:tr w:rsidR="00BD0591" w:rsidTr="008F2E2E">
        <w:tc>
          <w:tcPr>
            <w:tcW w:w="9571" w:type="dxa"/>
            <w:gridSpan w:val="4"/>
            <w:vAlign w:val="center"/>
          </w:tcPr>
          <w:p w:rsidR="00BD0591" w:rsidRDefault="00BD0591" w:rsidP="00BD0591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91" w:rsidRPr="00E56FA4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91" w:rsidRPr="002542FB" w:rsidRDefault="00BD0591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91" w:rsidTr="00BD0591">
        <w:trPr>
          <w:trHeight w:val="67"/>
        </w:trPr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DF20BD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BD0591" w:rsidRPr="004C3477" w:rsidRDefault="00BD0591" w:rsidP="008F2E2E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В зависимости от номера своего, остаются номера </w:t>
            </w:r>
            <w:r>
              <w:lastRenderedPageBreak/>
              <w:t>удаленных аппаратов.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>Пуск удаленн. 3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8112B5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</w:t>
      </w:r>
      <w:r w:rsidR="00F305A4" w:rsidRPr="000A1BD4">
        <w:t>9</w:t>
      </w:r>
      <w:r>
        <w:t>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>В чистом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21607450"/>
      <w:r>
        <w:lastRenderedPageBreak/>
        <w:t>Автоконтроль</w:t>
      </w:r>
      <w:bookmarkEnd w:id="6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21607451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автоконтроля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21607452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B445C2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B445C2" w:rsidRPr="00B445C2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21607453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B445C2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B445C2" w:rsidRPr="00B445C2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7D5929" w:rsidRDefault="007D5929" w:rsidP="007D5929">
      <w:pPr>
        <w:pStyle w:val="3"/>
      </w:pPr>
      <w:bookmarkStart w:id="12" w:name="_Toc21607454"/>
      <w:r>
        <w:t>Другое</w:t>
      </w:r>
      <w:bookmarkEnd w:id="12"/>
    </w:p>
    <w:p w:rsidR="007D5929" w:rsidRDefault="007D5929" w:rsidP="007D5929"/>
    <w:p w:rsidR="007D5929" w:rsidRPr="007D5929" w:rsidRDefault="007D5929" w:rsidP="007D5929">
      <w:pPr>
        <w:ind w:firstLine="284"/>
      </w:pPr>
      <w:r>
        <w:t>При включении идет попытка определения типа аппарата (считывание настроек с платы БСП), в это время на экран выводится «Инициализация». Если получены корректные данные идет переход к нормальной работе меню. Если в течении 5 секунд корректные данные небыли получены на экран выводится надпись «Тип аппарата не определен!!!».</w:t>
      </w:r>
    </w:p>
    <w:p w:rsidR="00EB7664" w:rsidRPr="00F24043" w:rsidRDefault="00F24043" w:rsidP="00437C75">
      <w:pPr>
        <w:pStyle w:val="2"/>
      </w:pPr>
      <w:r>
        <w:br w:type="page"/>
      </w:r>
      <w:bookmarkStart w:id="13" w:name="_Toc21607455"/>
      <w:r w:rsidR="009E47D3">
        <w:lastRenderedPageBreak/>
        <w:t>Уровни меню</w:t>
      </w:r>
      <w:bookmarkEnd w:id="13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4" w:name="_Toc21607456"/>
      <w:r>
        <w:t>Стартовый уровень</w:t>
      </w:r>
      <w:bookmarkEnd w:id="14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верхней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отображаются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Автоконтроль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Фн + Меню». По той же комбинации можно вернуться из любого уровня меню обратно.</w:t>
      </w:r>
    </w:p>
    <w:p w:rsidR="007E7E6B" w:rsidRPr="007E7E6B" w:rsidRDefault="007E7E6B" w:rsidP="00CA3A62">
      <w:pPr>
        <w:ind w:firstLine="284"/>
        <w:jc w:val="both"/>
      </w:pPr>
      <w:r>
        <w:t xml:space="preserve">В Р400м имеется только один сигнал </w:t>
      </w:r>
      <w:r>
        <w:rPr>
          <w:lang w:val="en-US"/>
        </w:rPr>
        <w:t>U</w:t>
      </w:r>
      <w:r>
        <w:t xml:space="preserve">з, но два </w:t>
      </w:r>
      <w:r>
        <w:rPr>
          <w:lang w:val="en-US"/>
        </w:rPr>
        <w:t>U</w:t>
      </w:r>
      <w:r>
        <w:t>к.</w:t>
      </w:r>
      <w:r w:rsidR="00BA10F5">
        <w:t xml:space="preserve"> В случае работы в совместимости с чужой аппаратурой, выводится название совместимости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,дБ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концев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. и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EC50C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овместим. ПВЗЛ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2 для 3-х концев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F03D0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</w:tbl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2265D7" w:rsidRDefault="002265D7" w:rsidP="002646A5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1: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Pr="00E57C79" w:rsidRDefault="002118A5" w:rsidP="00E57C79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2: Режим Состояние для 3-х концев.)</w:t>
            </w:r>
            <w:r w:rsidR="00E57C79" w:rsidRPr="00E57C79">
              <w:rPr>
                <w:rFonts w:ascii="Courier New" w:hAnsi="Courier New" w:cs="Courier New"/>
              </w:rPr>
              <w:t xml:space="preserve"> </w:t>
            </w:r>
          </w:p>
        </w:tc>
      </w:tr>
    </w:tbl>
    <w:p w:rsidR="002414A7" w:rsidRPr="00E57C79" w:rsidRDefault="00E57C79" w:rsidP="002414A7">
      <w:pPr>
        <w:contextualSpacing/>
        <w:jc w:val="both"/>
        <w:rPr>
          <w:rFonts w:cstheme="minorHAnsi"/>
          <w:b/>
          <w:color w:val="FF0000"/>
        </w:rPr>
      </w:pPr>
      <w:r w:rsidRPr="00E57C79">
        <w:rPr>
          <w:rFonts w:cstheme="minorHAnsi"/>
          <w:b/>
          <w:color w:val="FF0000"/>
          <w:lang w:val="en-US"/>
        </w:rPr>
        <w:t>TODO</w:t>
      </w:r>
      <w:r w:rsidRPr="00E57C79">
        <w:rPr>
          <w:rFonts w:cstheme="minorHAnsi"/>
          <w:b/>
          <w:color w:val="FF0000"/>
        </w:rPr>
        <w:t xml:space="preserve"> На данный момент ПМ2 нет.</w:t>
      </w: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774DD3" w:rsidRDefault="00774DD3" w:rsidP="00774DD3">
      <w:pPr>
        <w:pStyle w:val="3"/>
      </w:pPr>
      <w:bookmarkStart w:id="15" w:name="_Toc21607457"/>
      <w:r>
        <w:t>Тест 2</w:t>
      </w:r>
      <w:bookmarkEnd w:id="15"/>
    </w:p>
    <w:p w:rsidR="00774DD3" w:rsidRDefault="00774DD3" w:rsidP="00774DD3"/>
    <w:p w:rsidR="00B651FF" w:rsidRPr="00B651FF" w:rsidRDefault="00774DD3" w:rsidP="00B651FF">
      <w:r>
        <w:t>В АВАНТ Р400м всегда только один приемник, не зависимо от количества окончаний в линии.</w:t>
      </w:r>
      <w:r w:rsidR="00B651FF">
        <w:t xml:space="preserve"> И выводится всегда </w:t>
      </w:r>
      <w:r w:rsidR="00B651FF">
        <w:rPr>
          <w:lang w:val="en-US"/>
        </w:rPr>
        <w:t>U</w:t>
      </w:r>
      <w:r w:rsidR="00B651FF">
        <w:t xml:space="preserve">з, а кол-во </w:t>
      </w:r>
      <w:r w:rsidR="00B651FF">
        <w:rPr>
          <w:lang w:val="en-US"/>
        </w:rPr>
        <w:t>U</w:t>
      </w:r>
      <w:r w:rsidR="00B651FF">
        <w:t>к зависит от количества окончаний.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6" w:name="_Toc21607458"/>
      <w:r>
        <w:t>Клавиатура</w:t>
      </w:r>
      <w:bookmarkEnd w:id="16"/>
    </w:p>
    <w:p w:rsidR="00C154F1" w:rsidRDefault="00C154F1" w:rsidP="00437C75"/>
    <w:p w:rsidR="00C154F1" w:rsidRDefault="00C154F1" w:rsidP="00437C75">
      <w:pPr>
        <w:pStyle w:val="3"/>
      </w:pPr>
      <w:bookmarkStart w:id="17" w:name="_Toc21607459"/>
      <w:r>
        <w:t>Общий вид клавиатуры</w:t>
      </w:r>
      <w:bookmarkEnd w:id="17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0" o:title=""/>
          </v:shape>
          <o:OLEObject Type="Embed" ProgID="Visio.Drawing.15" ShapeID="_x0000_i1026" DrawAspect="Content" ObjectID="_1632225811" r:id="rId11"/>
        </w:object>
      </w:r>
    </w:p>
    <w:p w:rsidR="00DC7489" w:rsidRDefault="00DC7489" w:rsidP="00437C75">
      <w:pPr>
        <w:pStyle w:val="3"/>
      </w:pPr>
      <w:bookmarkStart w:id="18" w:name="_Ref380584511"/>
      <w:bookmarkStart w:id="19" w:name="_Toc21607460"/>
      <w:r>
        <w:lastRenderedPageBreak/>
        <w:t>Дополнительные функции</w:t>
      </w:r>
      <w:bookmarkEnd w:id="18"/>
      <w:bookmarkEnd w:id="19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 xml:space="preserve">Дополнительные функции (вызываются при нажатии кнопки одновременно с кнопкой «Фн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r w:rsidRPr="007A71B7">
        <w:rPr>
          <w:b/>
          <w:color w:val="FF0000"/>
          <w:lang w:val="en-US"/>
        </w:rPr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0112A8">
              <w:t>8</w:t>
            </w:r>
            <w:r w:rsidR="00B445C2" w:rsidRPr="00B445C2">
              <w:t>A</w:t>
            </w:r>
            <w:r w:rsidR="00B445C2">
              <w:t xml:space="preserve"> – Автоконтроль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Pr="00BE078C" w:rsidRDefault="00BE078C" w:rsidP="00D06E44">
            <w:pPr>
              <w:ind w:firstLine="0"/>
              <w:contextualSpacing/>
            </w:pPr>
            <w:r w:rsidRPr="00BE078C">
              <w:rPr>
                <w:color w:val="FF0000"/>
              </w:rPr>
              <w:t>Нет в совместимости ЛИНИЯ-Р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801B5E">
            <w:pPr>
              <w:ind w:firstLine="0"/>
              <w:contextualSpacing/>
            </w:pPr>
            <w:r>
              <w:t>н.Пуск</w:t>
            </w:r>
            <w:r w:rsidR="00BD43F7">
              <w:t xml:space="preserve"> 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801B5E" w:rsidP="00801B5E">
            <w:pPr>
              <w:ind w:firstLine="0"/>
              <w:contextualSpacing/>
            </w:pPr>
            <w:r>
              <w:t>н.Пуск ПРД</w:t>
            </w:r>
          </w:p>
        </w:tc>
        <w:tc>
          <w:tcPr>
            <w:tcW w:w="5103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B2293C">
              <w:t>9</w:t>
            </w:r>
            <w:r w:rsidR="00B445C2" w:rsidRPr="00B445C2">
              <w:t>A</w:t>
            </w:r>
            <w:r w:rsidR="00B445C2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B2293C">
              <w:t>9</w:t>
            </w:r>
            <w:r w:rsidR="00B445C2" w:rsidRPr="00B445C2">
              <w:t>A</w:t>
            </w:r>
            <w:r w:rsidR="00B445C2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B445C2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B2293C">
              <w:t>9</w:t>
            </w:r>
            <w:r w:rsidR="00B445C2" w:rsidRPr="00B445C2">
              <w:t>A</w:t>
            </w:r>
            <w:r w:rsidR="00B445C2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B445C2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20" w:name="_Toc21607461"/>
      <w:r>
        <w:lastRenderedPageBreak/>
        <w:t>Команды</w:t>
      </w:r>
      <w:bookmarkEnd w:id="20"/>
    </w:p>
    <w:p w:rsidR="007174B6" w:rsidRDefault="007174B6" w:rsidP="00437C75"/>
    <w:p w:rsidR="00EA2626" w:rsidRDefault="00985CBC" w:rsidP="00437C75">
      <w:pPr>
        <w:pStyle w:val="2"/>
      </w:pPr>
      <w:bookmarkStart w:id="21" w:name="_Toc21607462"/>
      <w:r>
        <w:t>Команды защиты</w:t>
      </w:r>
      <w:bookmarkEnd w:id="21"/>
    </w:p>
    <w:p w:rsidR="00C046CA" w:rsidRDefault="00C046CA" w:rsidP="00437C75">
      <w:pPr>
        <w:pStyle w:val="3"/>
      </w:pPr>
      <w:bookmarkStart w:id="22" w:name="_Ref381091475"/>
      <w:bookmarkStart w:id="23" w:name="_Toc21607463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2"/>
      <w:bookmarkEnd w:id="23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B445C2" w:rsidRPr="00B445C2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4" w:name="_Ref381093261"/>
      <w:bookmarkStart w:id="25" w:name="_Toc21607464"/>
      <w:r>
        <w:t>0</w:t>
      </w:r>
      <w:r>
        <w:rPr>
          <w:lang w:val="en-US"/>
        </w:rPr>
        <w:t>x</w:t>
      </w:r>
      <w:r>
        <w:t>02 – Тип линии (чтение)</w:t>
      </w:r>
      <w:bookmarkEnd w:id="24"/>
      <w:bookmarkEnd w:id="25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B445C2" w:rsidRPr="00B445C2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B445C2">
        <w:t>0</w:t>
      </w:r>
      <w:r w:rsidR="00B445C2" w:rsidRPr="00B445C2">
        <w:t>x</w:t>
      </w:r>
      <w:r w:rsidR="00B445C2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6" w:name="_Ref381102690"/>
      <w:bookmarkStart w:id="27" w:name="_Toc21607465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6"/>
      <w:bookmarkEnd w:id="27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B445C2" w:rsidRPr="00B445C2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B445C2">
        <w:t>0</w:t>
      </w:r>
      <w:r w:rsidR="00B445C2" w:rsidRPr="00B445C2">
        <w:t>x</w:t>
      </w:r>
      <w:r w:rsidR="00B445C2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8" w:name="_Ref381102922"/>
      <w:bookmarkStart w:id="29" w:name="_Toc21607466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8"/>
      <w:bookmarkEnd w:id="29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B445C2" w:rsidRPr="00B445C2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30" w:name="_Ref382317482"/>
      <w:bookmarkStart w:id="31" w:name="_Toc21607467"/>
      <w:r>
        <w:t>0</w:t>
      </w:r>
      <w:r>
        <w:rPr>
          <w:lang w:val="en-US"/>
        </w:rPr>
        <w:t>x</w:t>
      </w:r>
      <w:r>
        <w:t>05 – Перекрытие импульсов</w:t>
      </w:r>
      <w:r w:rsidR="000C643D">
        <w:t xml:space="preserve"> / Сдвиги</w:t>
      </w:r>
      <w:r>
        <w:t xml:space="preserve"> (чтение)</w:t>
      </w:r>
      <w:bookmarkEnd w:id="30"/>
      <w:bookmarkEnd w:id="31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3E4C98" w:rsidRPr="00C674D2" w:rsidRDefault="008430BD" w:rsidP="003E4C9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3E4C98" w:rsidRDefault="008430BD" w:rsidP="00437C75">
      <w:pPr>
        <w:contextualSpacing/>
        <w:rPr>
          <w:b/>
        </w:rPr>
      </w:pPr>
      <w:r w:rsidRPr="003E4C98">
        <w:rPr>
          <w:b/>
        </w:rPr>
        <w:t>0</w:t>
      </w:r>
      <w:r w:rsidRPr="003F77D3">
        <w:rPr>
          <w:b/>
          <w:lang w:val="en-US"/>
        </w:rPr>
        <w:t>x</w:t>
      </w:r>
      <w:r w:rsidRPr="003E4C98">
        <w:rPr>
          <w:b/>
        </w:rPr>
        <w:t>55 0</w:t>
      </w:r>
      <w:r w:rsidRPr="003F77D3">
        <w:rPr>
          <w:b/>
          <w:lang w:val="en-US"/>
        </w:rPr>
        <w:t>xAA</w:t>
      </w:r>
      <w:r w:rsidRPr="003E4C9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E4C98">
        <w:rPr>
          <w:b/>
        </w:rPr>
        <w:t>05 0</w:t>
      </w:r>
      <w:r w:rsidRPr="003F77D3">
        <w:rPr>
          <w:b/>
          <w:lang w:val="en-US"/>
        </w:rPr>
        <w:t>x</w:t>
      </w:r>
      <w:r w:rsidRPr="003E4C98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3E4C98">
        <w:rPr>
          <w:b/>
          <w:u w:val="single"/>
        </w:rPr>
        <w:t>1</w:t>
      </w:r>
      <w:r w:rsidRPr="003E4C98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3E4C98" w:rsidRPr="003E4C98">
        <w:rPr>
          <w:b/>
        </w:rPr>
        <w:t xml:space="preserve"> – </w:t>
      </w:r>
      <w:r w:rsidR="003E4C98">
        <w:rPr>
          <w:b/>
        </w:rPr>
        <w:t>перекрытие импульсов</w:t>
      </w:r>
    </w:p>
    <w:p w:rsidR="003E4C98" w:rsidRPr="002E45E8" w:rsidRDefault="003E4C98" w:rsidP="00437C75">
      <w:pPr>
        <w:contextualSpacing/>
        <w:rPr>
          <w:b/>
        </w:rPr>
      </w:pPr>
      <w:r w:rsidRPr="002E45E8">
        <w:rPr>
          <w:b/>
        </w:rPr>
        <w:t>0</w:t>
      </w:r>
      <w:r>
        <w:rPr>
          <w:b/>
          <w:lang w:val="en-US"/>
        </w:rPr>
        <w:t>x</w:t>
      </w:r>
      <w:r w:rsidRPr="002E45E8">
        <w:rPr>
          <w:b/>
        </w:rPr>
        <w:t>55 0</w:t>
      </w:r>
      <w:r>
        <w:rPr>
          <w:b/>
          <w:lang w:val="en-US"/>
        </w:rPr>
        <w:t>xAA</w:t>
      </w:r>
      <w:r w:rsidRPr="002E45E8">
        <w:rPr>
          <w:b/>
        </w:rPr>
        <w:t xml:space="preserve"> 0</w:t>
      </w:r>
      <w:r>
        <w:rPr>
          <w:b/>
          <w:lang w:val="en-US"/>
        </w:rPr>
        <w:t>x</w:t>
      </w:r>
      <w:r w:rsidRPr="002E45E8">
        <w:rPr>
          <w:b/>
        </w:rPr>
        <w:t>05 0</w:t>
      </w:r>
      <w:r>
        <w:rPr>
          <w:b/>
          <w:lang w:val="en-US"/>
        </w:rPr>
        <w:t>x</w:t>
      </w:r>
      <w:r w:rsidRPr="002E45E8">
        <w:rPr>
          <w:b/>
        </w:rPr>
        <w:t xml:space="preserve">04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1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2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3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4</w:t>
      </w:r>
      <w:r w:rsidRPr="002E45E8">
        <w:rPr>
          <w:b/>
        </w:rPr>
        <w:t xml:space="preserve"> </w:t>
      </w:r>
      <w:r>
        <w:rPr>
          <w:b/>
          <w:lang w:val="en-US"/>
        </w:rPr>
        <w:t>CRC</w:t>
      </w:r>
      <w:r w:rsidR="002E45E8">
        <w:rPr>
          <w:b/>
        </w:rPr>
        <w:t xml:space="preserve"> – сдвиги 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2E45E8" w:rsidRDefault="002E45E8" w:rsidP="002E45E8">
      <w:pPr>
        <w:contextualSpacing/>
      </w:pPr>
      <w:r>
        <w:t>Перекрытие импульсов</w:t>
      </w:r>
    </w:p>
    <w:p w:rsidR="008430BD" w:rsidRDefault="008430BD" w:rsidP="002E45E8">
      <w:pPr>
        <w:ind w:firstLine="993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2E45E8">
      <w:pPr>
        <w:ind w:firstLine="993"/>
        <w:contextualSpacing/>
      </w:pPr>
      <w:r>
        <w:t xml:space="preserve">РЗСК </w:t>
      </w:r>
    </w:p>
    <w:p w:rsidR="008430BD" w:rsidRDefault="008430BD" w:rsidP="002E45E8">
      <w:pPr>
        <w:ind w:firstLine="993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2E45E8">
      <w:pPr>
        <w:ind w:firstLine="993"/>
        <w:contextualSpacing/>
      </w:pPr>
      <w:r>
        <w:t xml:space="preserve">Р400 </w:t>
      </w:r>
    </w:p>
    <w:p w:rsidR="008430BD" w:rsidRDefault="00D61C27" w:rsidP="002E45E8">
      <w:pPr>
        <w:ind w:firstLine="993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2E45E8" w:rsidRDefault="002E45E8" w:rsidP="002E45E8">
      <w:pPr>
        <w:contextualSpacing/>
      </w:pPr>
      <w:r>
        <w:t>Сдвиг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2E2460" w:rsidTr="000A553F">
        <w:tc>
          <w:tcPr>
            <w:tcW w:w="644" w:type="dxa"/>
          </w:tcPr>
          <w:p w:rsidR="002E2460" w:rsidRDefault="002E2460" w:rsidP="000A553F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2E2460" w:rsidRDefault="002E2460" w:rsidP="000A553F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2E2460" w:rsidRDefault="002E2460" w:rsidP="000A553F">
            <w:pPr>
              <w:ind w:firstLine="0"/>
              <w:jc w:val="center"/>
            </w:pPr>
            <w:r>
              <w:t>Диапазон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ере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Pr="002E2460" w:rsidRDefault="002E2460" w:rsidP="000A553F">
            <w:pPr>
              <w:ind w:firstLine="0"/>
            </w:pPr>
            <w:r>
              <w:t xml:space="preserve">От 0 до 72 с шагом 1 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2E2460" w:rsidRPr="002E2460" w:rsidRDefault="002E2460" w:rsidP="002E2460">
            <w:pPr>
              <w:ind w:firstLine="0"/>
            </w:pPr>
            <w:r>
              <w:t>Сдвиг за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РМ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ВЧ ПРД от пуска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</w:tbl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B445C2" w:rsidRPr="00B445C2">
        <w:rPr>
          <w:i/>
        </w:rPr>
        <w:t>0x85 – Перекрытие импульсов / Сдвиги</w:t>
      </w:r>
      <w:r w:rsidR="00B445C2">
        <w:t xml:space="preserve">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2" w:name="_Ref382324423"/>
      <w:bookmarkStart w:id="33" w:name="_Toc21607468"/>
      <w:r>
        <w:t>0</w:t>
      </w:r>
      <w:r>
        <w:rPr>
          <w:lang w:val="en-US"/>
        </w:rPr>
        <w:t>x</w:t>
      </w:r>
      <w:r>
        <w:t xml:space="preserve">06 – </w:t>
      </w:r>
      <w:r w:rsidR="00E57C79">
        <w:t>Загрубление чувствительности</w:t>
      </w:r>
      <w:r>
        <w:t xml:space="preserve"> (чтение)</w:t>
      </w:r>
      <w:bookmarkEnd w:id="32"/>
      <w:bookmarkEnd w:id="33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E57C79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r w:rsidRPr="003F77D3">
        <w:rPr>
          <w:b/>
          <w:lang w:val="en-US"/>
        </w:rPr>
        <w:t>xAA</w:t>
      </w:r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E57C79">
        <w:rPr>
          <w:b/>
        </w:rPr>
        <w:tab/>
      </w:r>
      <w:r w:rsidR="00E57C79" w:rsidRPr="007838D8">
        <w:t>- 2х концевая линия</w:t>
      </w:r>
    </w:p>
    <w:p w:rsidR="00E57C79" w:rsidRPr="007838D8" w:rsidRDefault="00E57C79" w:rsidP="00E57C79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</w:t>
      </w:r>
      <w:r>
        <w:rPr>
          <w:b/>
        </w:rPr>
        <w:t>6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>0..32 дБ включительно, с шагом 1.</w:t>
      </w:r>
    </w:p>
    <w:p w:rsidR="00E57C79" w:rsidRPr="00E57C79" w:rsidRDefault="00EB561D" w:rsidP="00437C75">
      <w:pPr>
        <w:contextualSpacing/>
      </w:pPr>
      <w:r>
        <w:rPr>
          <w:b/>
          <w:u w:val="single"/>
          <w:lang w:val="en-US"/>
        </w:rPr>
        <w:t>b</w:t>
      </w:r>
      <w:r w:rsidR="00E57C79">
        <w:rPr>
          <w:b/>
          <w:u w:val="single"/>
        </w:rPr>
        <w:t>2</w:t>
      </w:r>
      <w:r w:rsidR="00E57C79">
        <w:t xml:space="preserve"> может принимать следующие значения: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B445C2" w:rsidRPr="00B445C2">
        <w:rPr>
          <w:i/>
        </w:rPr>
        <w:t>0x86 – Загрубление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4" w:name="_Ref382380447"/>
      <w:bookmarkStart w:id="35" w:name="_Toc21607469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4"/>
      <w:bookmarkEnd w:id="35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B445C2" w:rsidRPr="00B445C2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6" w:name="_Ref382380706"/>
      <w:bookmarkStart w:id="37" w:name="_Toc21607470"/>
      <w:r>
        <w:t>0</w:t>
      </w:r>
      <w:r>
        <w:rPr>
          <w:lang w:val="en-US"/>
        </w:rPr>
        <w:t>x</w:t>
      </w:r>
      <w:r>
        <w:t>08 –Частота ПРД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B445C2" w:rsidRPr="00B445C2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B445C2">
        <w:t>0</w:t>
      </w:r>
      <w:r w:rsidR="00B445C2" w:rsidRPr="00B445C2">
        <w:t>x</w:t>
      </w:r>
      <w:r w:rsidR="00B445C2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8" w:name="_Ref382323696"/>
      <w:bookmarkStart w:id="39" w:name="_Toc21607471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B445C2" w:rsidRPr="00B445C2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40" w:name="_Ref380506514"/>
      <w:bookmarkStart w:id="41" w:name="_Toc21607472"/>
      <w:r>
        <w:lastRenderedPageBreak/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чтение</w:t>
      </w:r>
      <w:r w:rsidR="003F77D3">
        <w:t>)</w:t>
      </w:r>
      <w:bookmarkEnd w:id="40"/>
      <w:bookmarkEnd w:id="41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AD2CD8" w:rsidRDefault="003F77D3" w:rsidP="00437C75">
      <w:pPr>
        <w:ind w:firstLine="284"/>
        <w:contextualSpacing/>
        <w:rPr>
          <w:lang w:val="en-US"/>
        </w:rPr>
      </w:pPr>
      <w:r>
        <w:t>Ответ</w:t>
      </w:r>
      <w:r w:rsidRPr="00AD2CD8">
        <w:rPr>
          <w:lang w:val="en-US"/>
        </w:rPr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641"/>
        <w:gridCol w:w="1641"/>
        <w:gridCol w:w="1641"/>
        <w:gridCol w:w="1641"/>
        <w:gridCol w:w="1641"/>
        <w:gridCol w:w="1641"/>
      </w:tblGrid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Л</w:t>
            </w:r>
          </w:p>
        </w:tc>
        <w:tc>
          <w:tcPr>
            <w:tcW w:w="1641" w:type="dxa"/>
          </w:tcPr>
          <w:p w:rsidR="008F2E2E" w:rsidRDefault="00B81101" w:rsidP="00D06E44">
            <w:pPr>
              <w:ind w:firstLine="0"/>
              <w:jc w:val="center"/>
            </w:pPr>
            <w:r>
              <w:t>ЛИНИЯ-Р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автоматич.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овтор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B81101" w:rsidP="00D06E44">
            <w:pPr>
              <w:ind w:firstLine="0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B81101" w:rsidP="0048320F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5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бегл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контр.провер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rFonts w:cstheme="minorHAnsi"/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rFonts w:cstheme="minorHAnsi"/>
                <w:sz w:val="20"/>
                <w:szCs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rPr>
          <w:trHeight w:val="67"/>
        </w:trPr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односторон.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односторон.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B445C2" w:rsidRPr="00B445C2">
        <w:rPr>
          <w:i/>
        </w:rPr>
        <w:t>0x8A – Автоконтроль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AD2CD8" w:rsidRDefault="00AD2CD8" w:rsidP="00AD2CD8">
      <w:pPr>
        <w:pStyle w:val="3"/>
      </w:pPr>
      <w:bookmarkStart w:id="42" w:name="_Ref450664426"/>
      <w:bookmarkStart w:id="43" w:name="_Toc21607473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B</w:t>
      </w:r>
      <w:r>
        <w:t xml:space="preserve"> – Ограничение полосы передатчика (чтение)</w:t>
      </w:r>
      <w:bookmarkEnd w:id="42"/>
      <w:bookmarkEnd w:id="43"/>
    </w:p>
    <w:p w:rsidR="00AD2CD8" w:rsidRDefault="00AD2CD8" w:rsidP="00AD2CD8">
      <w:pPr>
        <w:ind w:firstLine="284"/>
        <w:contextualSpacing/>
      </w:pPr>
    </w:p>
    <w:p w:rsidR="00AD2CD8" w:rsidRDefault="00AD2CD8" w:rsidP="00AD2CD8">
      <w:pPr>
        <w:ind w:firstLine="284"/>
        <w:contextualSpacing/>
      </w:pPr>
      <w:r>
        <w:t>Формат команды:</w:t>
      </w:r>
    </w:p>
    <w:p w:rsidR="00AD2CD8" w:rsidRPr="003F77D3" w:rsidRDefault="00AD2CD8" w:rsidP="00AD2CD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</w:p>
    <w:p w:rsidR="00AD2CD8" w:rsidRPr="003632B3" w:rsidRDefault="00AD2CD8" w:rsidP="00AD2CD8">
      <w:pPr>
        <w:ind w:firstLine="284"/>
        <w:contextualSpacing/>
      </w:pPr>
      <w:r>
        <w:t>Ответ</w:t>
      </w:r>
      <w:r w:rsidRPr="003632B3">
        <w:t>:</w:t>
      </w:r>
    </w:p>
    <w:p w:rsidR="00AD2CD8" w:rsidRPr="0067302B" w:rsidRDefault="00AD2CD8" w:rsidP="00AD2CD8">
      <w:pPr>
        <w:contextualSpacing/>
        <w:rPr>
          <w:b/>
        </w:rPr>
      </w:pPr>
      <w:r w:rsidRPr="0067302B">
        <w:rPr>
          <w:b/>
        </w:rPr>
        <w:t>0</w:t>
      </w:r>
      <w:r w:rsidRPr="003F77D3">
        <w:rPr>
          <w:b/>
          <w:lang w:val="en-US"/>
        </w:rPr>
        <w:t>x</w:t>
      </w:r>
      <w:r w:rsidRPr="0067302B">
        <w:rPr>
          <w:b/>
        </w:rPr>
        <w:t>55 0</w:t>
      </w:r>
      <w:r w:rsidRPr="003F77D3">
        <w:rPr>
          <w:b/>
          <w:lang w:val="en-US"/>
        </w:rPr>
        <w:t>xAA</w:t>
      </w:r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>0</w:t>
      </w:r>
      <w:r>
        <w:rPr>
          <w:b/>
          <w:lang w:val="en-US"/>
        </w:rPr>
        <w:t>B</w:t>
      </w:r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 xml:space="preserve">05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1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2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3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4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5</w:t>
      </w:r>
      <w:r w:rsidRPr="0067302B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AD2CD8" w:rsidRDefault="00AD2CD8" w:rsidP="00AD2CD8">
      <w:pPr>
        <w:ind w:firstLine="284"/>
        <w:contextualSpacing/>
        <w:rPr>
          <w:lang w:val="en-US"/>
        </w:rPr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AD2CD8" w:rsidTr="000101BE">
        <w:tc>
          <w:tcPr>
            <w:tcW w:w="644" w:type="dxa"/>
          </w:tcPr>
          <w:p w:rsidR="00AD2CD8" w:rsidRDefault="00AD2CD8" w:rsidP="000101B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AD2CD8" w:rsidRDefault="00AD2CD8" w:rsidP="000101BE">
            <w:pPr>
              <w:ind w:firstLine="0"/>
              <w:jc w:val="center"/>
            </w:pPr>
            <w:r>
              <w:t>Диапазон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AD2CD8" w:rsidRPr="00152A64" w:rsidRDefault="004769C5" w:rsidP="004769C5">
            <w:pPr>
              <w:ind w:firstLine="0"/>
            </w:pPr>
            <w:r>
              <w:t>Ограничение полосы передатчика</w:t>
            </w:r>
          </w:p>
        </w:tc>
        <w:tc>
          <w:tcPr>
            <w:tcW w:w="4048" w:type="dxa"/>
            <w:vAlign w:val="center"/>
          </w:tcPr>
          <w:p w:rsidR="00AD2CD8" w:rsidRPr="002E2460" w:rsidRDefault="004769C5" w:rsidP="004769C5">
            <w:pPr>
              <w:ind w:firstLine="0"/>
            </w:pPr>
            <w:r>
              <w:t>Выкл.(0) / Вкл.(1)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AD2CD8" w:rsidRPr="002E2460" w:rsidRDefault="00AD2CD8" w:rsidP="000101BE">
            <w:pPr>
              <w:ind w:firstLine="0"/>
            </w:pPr>
            <w:r>
              <w:t>Задержка выключения ПРМ, градус</w:t>
            </w:r>
          </w:p>
        </w:tc>
        <w:tc>
          <w:tcPr>
            <w:tcW w:w="4048" w:type="dxa"/>
            <w:vAlign w:val="center"/>
          </w:tcPr>
          <w:p w:rsidR="00AD2CD8" w:rsidRPr="002E2460" w:rsidRDefault="00AD2CD8" w:rsidP="000101BE">
            <w:pPr>
              <w:ind w:firstLine="0"/>
            </w:pPr>
            <w:r>
              <w:t xml:space="preserve">От 0 до 72 с шагом 1 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AD2CD8" w:rsidRPr="00152A64" w:rsidRDefault="00AD2CD8" w:rsidP="000101BE">
            <w:pPr>
              <w:ind w:firstLine="0"/>
            </w:pPr>
            <w:r>
              <w:t>Задержка включения ПРМ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AD2CD8" w:rsidRPr="00152A64" w:rsidRDefault="00DA1193" w:rsidP="000101BE">
            <w:pPr>
              <w:ind w:firstLine="0"/>
            </w:pPr>
            <w:r>
              <w:t>Задержка в</w:t>
            </w:r>
            <w:r w:rsidR="00AD2CD8">
              <w:t>ключения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</w:pPr>
            <w:r>
              <w:t>Минимальная длительность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</w:tbl>
    <w:p w:rsidR="00AD2CD8" w:rsidRPr="00AD2CD8" w:rsidRDefault="00AD2CD8" w:rsidP="00AD2CD8">
      <w:pPr>
        <w:ind w:firstLine="284"/>
        <w:contextualSpacing/>
        <w:rPr>
          <w:lang w:val="en-US"/>
        </w:rPr>
      </w:pPr>
    </w:p>
    <w:p w:rsidR="00AD2CD8" w:rsidRDefault="00AD2CD8" w:rsidP="00AD2CD8">
      <w:pPr>
        <w:ind w:firstLine="284"/>
        <w:contextualSpacing/>
      </w:pPr>
      <w:r>
        <w:t xml:space="preserve">Команда на изменение: </w:t>
      </w:r>
    </w:p>
    <w:p w:rsidR="00AD2CD8" w:rsidRPr="00BF5A2C" w:rsidRDefault="00BF5A2C" w:rsidP="00BF5A2C">
      <w:pPr>
        <w:contextualSpacing/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61 \h  \* MERGEFORMAT </w:instrText>
      </w:r>
      <w:r w:rsidRPr="00BF5A2C">
        <w:rPr>
          <w:i/>
        </w:rPr>
      </w:r>
      <w:r w:rsidRPr="00BF5A2C">
        <w:rPr>
          <w:i/>
        </w:rPr>
        <w:fldChar w:fldCharType="separate"/>
      </w:r>
      <w:r w:rsidR="00B445C2" w:rsidRPr="00B445C2">
        <w:rPr>
          <w:i/>
        </w:rPr>
        <w:t>0x8B – Ограничение полосы ПРД (запись)</w:t>
      </w:r>
      <w:r w:rsidRPr="00BF5A2C">
        <w:rPr>
          <w:i/>
        </w:rPr>
        <w:fldChar w:fldCharType="end"/>
      </w:r>
    </w:p>
    <w:p w:rsidR="00AD2CD8" w:rsidRDefault="00AD2CD8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4" w:name="_Ref381091527"/>
      <w:bookmarkStart w:id="45" w:name="_Toc21607474"/>
      <w:r>
        <w:t>0</w:t>
      </w:r>
      <w:r>
        <w:rPr>
          <w:lang w:val="en-US"/>
        </w:rPr>
        <w:t>x</w:t>
      </w:r>
      <w:r>
        <w:t>81 – Тип защиты (запись)</w:t>
      </w:r>
      <w:bookmarkEnd w:id="44"/>
      <w:bookmarkEnd w:id="45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B445C2" w:rsidRPr="00B445C2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6" w:name="_Ref381093295"/>
      <w:bookmarkStart w:id="47" w:name="_Toc21607475"/>
      <w:r>
        <w:t>0</w:t>
      </w:r>
      <w:r>
        <w:rPr>
          <w:lang w:val="en-US"/>
        </w:rPr>
        <w:t>x</w:t>
      </w:r>
      <w:r>
        <w:t>82 – Тип линии (запись)</w:t>
      </w:r>
      <w:bookmarkEnd w:id="46"/>
      <w:bookmarkEnd w:id="47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B445C2" w:rsidRPr="00B445C2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B445C2">
        <w:t>0</w:t>
      </w:r>
      <w:r w:rsidR="00B445C2" w:rsidRPr="00B445C2">
        <w:t>x</w:t>
      </w:r>
      <w:r w:rsidR="00B445C2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8" w:name="_Ref381102663"/>
      <w:bookmarkStart w:id="49" w:name="_Toc21607476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8"/>
      <w:bookmarkEnd w:id="49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B445C2" w:rsidRPr="00B445C2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50" w:name="_Ref381102955"/>
      <w:bookmarkStart w:id="51" w:name="_Toc21607477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50"/>
      <w:bookmarkEnd w:id="51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7838D8" w:rsidRDefault="007838D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B445C2" w:rsidRPr="00B445C2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52" w:name="_Ref382317610"/>
      <w:bookmarkStart w:id="53" w:name="_Toc21607478"/>
      <w:r>
        <w:t>0</w:t>
      </w:r>
      <w:r>
        <w:rPr>
          <w:lang w:val="en-US"/>
        </w:rPr>
        <w:t>x</w:t>
      </w:r>
      <w:r>
        <w:t>85 – Перекрытие импульсов</w:t>
      </w:r>
      <w:r w:rsidR="001C2304">
        <w:t xml:space="preserve"> / Сдвиги</w:t>
      </w:r>
      <w:r>
        <w:t xml:space="preserve"> (запись)</w:t>
      </w:r>
      <w:bookmarkEnd w:id="52"/>
      <w:bookmarkEnd w:id="53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1C2304">
        <w:rPr>
          <w:b/>
        </w:rPr>
        <w:t xml:space="preserve"> </w:t>
      </w:r>
      <w:r w:rsidR="001C2304" w:rsidRPr="001C2304">
        <w:t>– перекрытие</w:t>
      </w:r>
    </w:p>
    <w:p w:rsidR="001C2304" w:rsidRPr="001C2304" w:rsidRDefault="001C2304" w:rsidP="00437C75">
      <w:pPr>
        <w:contextualSpacing/>
        <w:rPr>
          <w:b/>
        </w:rPr>
      </w:pPr>
      <w:r w:rsidRPr="001C2304">
        <w:rPr>
          <w:b/>
        </w:rPr>
        <w:t>0</w:t>
      </w:r>
      <w:r w:rsidRPr="003F77D3">
        <w:rPr>
          <w:b/>
          <w:lang w:val="en-US"/>
        </w:rPr>
        <w:t>x</w:t>
      </w:r>
      <w:r w:rsidRPr="001C2304">
        <w:rPr>
          <w:b/>
        </w:rPr>
        <w:t>55 0</w:t>
      </w:r>
      <w:r w:rsidRPr="003F77D3">
        <w:rPr>
          <w:b/>
          <w:lang w:val="en-US"/>
        </w:rPr>
        <w:t>xAA</w:t>
      </w:r>
      <w:r w:rsidRPr="001C230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1C2304">
        <w:rPr>
          <w:b/>
        </w:rPr>
        <w:t>85 0</w:t>
      </w:r>
      <w:r w:rsidRPr="003F77D3">
        <w:rPr>
          <w:b/>
          <w:lang w:val="en-US"/>
        </w:rPr>
        <w:t>x</w:t>
      </w:r>
      <w:r w:rsidRPr="001C2304">
        <w:rPr>
          <w:b/>
        </w:rPr>
        <w:t xml:space="preserve">02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1</w:t>
      </w:r>
      <w:r w:rsidRPr="001C2304">
        <w:rPr>
          <w:b/>
        </w:rPr>
        <w:t xml:space="preserve">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2</w:t>
      </w:r>
      <w:r w:rsidRPr="001C2304">
        <w:rPr>
          <w:b/>
        </w:rPr>
        <w:t xml:space="preserve"> </w:t>
      </w:r>
      <w:r>
        <w:rPr>
          <w:b/>
          <w:lang w:val="en-US"/>
        </w:rPr>
        <w:t>CRC</w:t>
      </w:r>
      <w:r w:rsidRPr="001C2304">
        <w:t xml:space="preserve"> – сдвиги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663EBA" w:rsidRDefault="00663EBA" w:rsidP="00437C75">
      <w:pPr>
        <w:contextualSpacing/>
      </w:pPr>
      <w:r>
        <w:t>Сдвиги:</w:t>
      </w:r>
    </w:p>
    <w:p w:rsidR="001C2304" w:rsidRDefault="001C2304" w:rsidP="00663EBA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сдвиг переднего фронта, 2 – сдвиг заднего фронта, 3 – сдвиг ПРМ, 4 – сдвиг ВЧ ПРД)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B445C2" w:rsidRPr="00B445C2">
        <w:rPr>
          <w:i/>
        </w:rPr>
        <w:t>0x05 – Перекрытие импульсов / Сдвиги</w:t>
      </w:r>
      <w:r w:rsidR="00B445C2">
        <w:t xml:space="preserve">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4" w:name="_Ref382324456"/>
      <w:bookmarkStart w:id="55" w:name="_Toc21607479"/>
      <w:r>
        <w:t>0</w:t>
      </w:r>
      <w:r>
        <w:rPr>
          <w:lang w:val="en-US"/>
        </w:rPr>
        <w:t>x</w:t>
      </w:r>
      <w:r>
        <w:t xml:space="preserve">86 – </w:t>
      </w:r>
      <w:r w:rsidR="00E57C79">
        <w:t>Загрубление чувствительности</w:t>
      </w:r>
      <w:r>
        <w:t xml:space="preserve"> (запись)</w:t>
      </w:r>
      <w:bookmarkEnd w:id="54"/>
      <w:bookmarkEnd w:id="55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7D5929" w:rsidRDefault="00E81D6F" w:rsidP="00437C75">
      <w:pPr>
        <w:contextualSpacing/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721FDB" w:rsidRPr="00721FDB">
        <w:rPr>
          <w:b/>
        </w:rPr>
        <w:tab/>
      </w:r>
      <w:r w:rsidR="00721FDB">
        <w:t>– 2</w:t>
      </w:r>
      <w:r w:rsidR="00721FDB" w:rsidRPr="007838D8">
        <w:t>х концевая линия</w:t>
      </w:r>
    </w:p>
    <w:p w:rsidR="00721FDB" w:rsidRPr="00721FDB" w:rsidRDefault="00721FDB" w:rsidP="00721FDB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</w:t>
      </w:r>
      <w:r w:rsidRPr="00721FDB">
        <w:rPr>
          <w:b/>
        </w:rPr>
        <w:t>6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>
        <w:t>– 3</w:t>
      </w:r>
      <w:r w:rsidRPr="007838D8">
        <w:t>х концевая линия</w:t>
      </w:r>
    </w:p>
    <w:p w:rsidR="00E81D6F" w:rsidRPr="003632B3" w:rsidRDefault="00E81D6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Pr="0000523C" w:rsidRDefault="00E81D6F" w:rsidP="00437C75">
      <w:pPr>
        <w:ind w:firstLine="284"/>
        <w:contextualSpacing/>
      </w:pPr>
      <w:r>
        <w:t>Данные:</w:t>
      </w:r>
    </w:p>
    <w:p w:rsidR="0036547B" w:rsidRPr="007D5929" w:rsidRDefault="0036547B" w:rsidP="0036547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6547B">
        <w:rPr>
          <w:b/>
          <w:u w:val="single"/>
        </w:rPr>
        <w:t>1</w:t>
      </w:r>
      <w:r w:rsidRPr="003F77D3">
        <w:t xml:space="preserve"> </w:t>
      </w:r>
      <w:r>
        <w:t>– номер линии, 1 или 2.</w:t>
      </w:r>
    </w:p>
    <w:p w:rsidR="00E81D6F" w:rsidRPr="007D5929" w:rsidRDefault="0036547B" w:rsidP="00437C75">
      <w:pPr>
        <w:contextualSpacing/>
      </w:pPr>
      <w:r>
        <w:rPr>
          <w:b/>
          <w:u w:val="single"/>
          <w:lang w:val="en-US"/>
        </w:rPr>
        <w:t>b</w:t>
      </w:r>
      <w:r w:rsidR="00562A8A" w:rsidRPr="00562A8A">
        <w:rPr>
          <w:b/>
          <w:u w:val="single"/>
        </w:rPr>
        <w:t>2</w:t>
      </w:r>
      <w:r w:rsidR="00E81D6F" w:rsidRPr="003F77D3">
        <w:t xml:space="preserve"> </w:t>
      </w:r>
      <w:r w:rsidR="00E81D6F">
        <w:t>– см.</w:t>
      </w:r>
      <w:r w:rsidR="00056F70">
        <w:t xml:space="preserve"> команду на чтение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B445C2" w:rsidRPr="00B445C2">
        <w:rPr>
          <w:i/>
        </w:rPr>
        <w:t>0x06 – Загрубление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6" w:name="_Ref382380474"/>
      <w:bookmarkStart w:id="57" w:name="_Toc21607480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6"/>
      <w:bookmarkEnd w:id="57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B445C2" w:rsidRPr="00B445C2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8" w:name="_Ref382380749"/>
      <w:bookmarkStart w:id="59" w:name="_Toc21607481"/>
      <w:r>
        <w:t>0</w:t>
      </w:r>
      <w:r>
        <w:rPr>
          <w:lang w:val="en-US"/>
        </w:rPr>
        <w:t>x</w:t>
      </w:r>
      <w:r>
        <w:t>88 –Частота ПРД (запись)</w:t>
      </w:r>
      <w:bookmarkEnd w:id="58"/>
      <w:bookmarkEnd w:id="59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B445C2" w:rsidRPr="00B445C2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60" w:name="_Ref382323764"/>
      <w:bookmarkStart w:id="61" w:name="_Toc21607482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60"/>
      <w:bookmarkEnd w:id="61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B445C2" w:rsidRPr="00B445C2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62" w:name="_Ref380508516"/>
      <w:bookmarkStart w:id="63" w:name="_Toc21607483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запись</w:t>
      </w:r>
      <w:r w:rsidR="003F77D3">
        <w:t>)</w:t>
      </w:r>
      <w:bookmarkEnd w:id="62"/>
      <w:bookmarkEnd w:id="63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B445C2" w:rsidRPr="00B445C2">
        <w:rPr>
          <w:i/>
        </w:rPr>
        <w:t>0x0A – Автоконтроль (чтение)</w:t>
      </w:r>
      <w:r w:rsidRPr="00633661">
        <w:rPr>
          <w:i/>
        </w:rPr>
        <w:fldChar w:fldCharType="end"/>
      </w:r>
    </w:p>
    <w:p w:rsidR="0067302B" w:rsidRDefault="0067302B" w:rsidP="0067302B">
      <w:pPr>
        <w:pStyle w:val="3"/>
      </w:pPr>
      <w:bookmarkStart w:id="64" w:name="_Ref450664461"/>
      <w:bookmarkStart w:id="65" w:name="_Toc21607484"/>
      <w:r w:rsidRPr="000112A8">
        <w:lastRenderedPageBreak/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B</w:t>
      </w:r>
      <w:r>
        <w:t xml:space="preserve"> –</w:t>
      </w:r>
      <w:r w:rsidRPr="0067302B">
        <w:t xml:space="preserve"> </w:t>
      </w:r>
      <w:r>
        <w:t>Ограничение полосы ПРД (запись)</w:t>
      </w:r>
      <w:bookmarkEnd w:id="64"/>
      <w:bookmarkEnd w:id="65"/>
    </w:p>
    <w:p w:rsidR="0067302B" w:rsidRPr="003F77D3" w:rsidRDefault="0067302B" w:rsidP="0067302B"/>
    <w:p w:rsidR="0067302B" w:rsidRDefault="0067302B" w:rsidP="0067302B">
      <w:pPr>
        <w:ind w:firstLine="284"/>
        <w:contextualSpacing/>
      </w:pPr>
      <w:r>
        <w:t>Формат команды:</w:t>
      </w:r>
    </w:p>
    <w:p w:rsidR="0067302B" w:rsidRPr="004455AE" w:rsidRDefault="0067302B" w:rsidP="0067302B">
      <w:pPr>
        <w:contextualSpacing/>
        <w:rPr>
          <w:b/>
        </w:rPr>
      </w:pPr>
      <w:r w:rsidRPr="004455AE">
        <w:rPr>
          <w:b/>
        </w:rPr>
        <w:t>0</w:t>
      </w:r>
      <w:r w:rsidRPr="003F77D3">
        <w:rPr>
          <w:b/>
          <w:lang w:val="en-US"/>
        </w:rPr>
        <w:t>x</w:t>
      </w:r>
      <w:r w:rsidRPr="004455AE">
        <w:rPr>
          <w:b/>
        </w:rPr>
        <w:t>55 0</w:t>
      </w:r>
      <w:r w:rsidRPr="003F77D3">
        <w:rPr>
          <w:b/>
          <w:lang w:val="en-US"/>
        </w:rPr>
        <w:t>xAA</w:t>
      </w:r>
      <w:r w:rsidRPr="004455AE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55AE">
        <w:rPr>
          <w:b/>
        </w:rPr>
        <w:t>8</w:t>
      </w:r>
      <w:r>
        <w:rPr>
          <w:b/>
          <w:lang w:val="en-US"/>
        </w:rPr>
        <w:t>B</w:t>
      </w:r>
      <w:r w:rsidRPr="004455AE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55AE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55AE">
        <w:rPr>
          <w:b/>
          <w:u w:val="single"/>
        </w:rPr>
        <w:t>1</w:t>
      </w:r>
      <w:r w:rsidRPr="004455AE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4455AE">
        <w:rPr>
          <w:b/>
          <w:u w:val="single"/>
        </w:rPr>
        <w:t>2</w:t>
      </w:r>
      <w:r w:rsidRPr="004455AE">
        <w:rPr>
          <w:b/>
        </w:rPr>
        <w:t xml:space="preserve"> </w:t>
      </w:r>
      <w:r>
        <w:rPr>
          <w:b/>
        </w:rPr>
        <w:t>С</w:t>
      </w:r>
      <w:r>
        <w:rPr>
          <w:b/>
          <w:lang w:val="en-US"/>
        </w:rPr>
        <w:t>RC</w:t>
      </w:r>
    </w:p>
    <w:p w:rsidR="0067302B" w:rsidRPr="000112A8" w:rsidRDefault="0067302B" w:rsidP="0067302B">
      <w:pPr>
        <w:ind w:firstLine="284"/>
        <w:contextualSpacing/>
      </w:pPr>
      <w:r>
        <w:t>Ответ</w:t>
      </w:r>
      <w:r w:rsidRPr="000112A8">
        <w:t>:</w:t>
      </w:r>
    </w:p>
    <w:p w:rsidR="0067302B" w:rsidRPr="00B2293C" w:rsidRDefault="0067302B" w:rsidP="0067302B">
      <w:pPr>
        <w:contextualSpacing/>
      </w:pPr>
      <w:r>
        <w:t>копия</w:t>
      </w:r>
    </w:p>
    <w:p w:rsidR="0067302B" w:rsidRDefault="0067302B" w:rsidP="0067302B">
      <w:pPr>
        <w:ind w:firstLine="284"/>
        <w:contextualSpacing/>
      </w:pPr>
      <w:r>
        <w:t>Данные:</w:t>
      </w:r>
    </w:p>
    <w:p w:rsidR="0067302B" w:rsidRDefault="0067302B" w:rsidP="0067302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67302B" w:rsidRPr="00BE4C42" w:rsidRDefault="0067302B" w:rsidP="0067302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ограничение полосы ПРД, 2 – задержка выключения ПРМ, 3 – задержка включения ПРМ, 4 – задержка</w:t>
      </w:r>
      <w:r w:rsidR="00BE4C42">
        <w:t xml:space="preserve"> включения ПРД, 5 – минимальная длительность ПРД).</w:t>
      </w:r>
    </w:p>
    <w:p w:rsidR="0067302B" w:rsidRDefault="0067302B" w:rsidP="0067302B">
      <w:pPr>
        <w:ind w:firstLine="284"/>
        <w:contextualSpacing/>
      </w:pPr>
      <w:r>
        <w:t>Команда на чтение:</w:t>
      </w:r>
    </w:p>
    <w:p w:rsidR="003F77D3" w:rsidRPr="00024F0B" w:rsidRDefault="00BF5A2C" w:rsidP="00BF5A2C">
      <w:pPr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26 \h  \* MERGEFORMAT </w:instrText>
      </w:r>
      <w:r w:rsidRPr="00BF5A2C">
        <w:rPr>
          <w:i/>
        </w:rPr>
      </w:r>
      <w:r w:rsidRPr="00BF5A2C">
        <w:rPr>
          <w:i/>
        </w:rPr>
        <w:fldChar w:fldCharType="separate"/>
      </w:r>
      <w:r w:rsidR="00B445C2" w:rsidRPr="00B445C2">
        <w:rPr>
          <w:i/>
        </w:rPr>
        <w:t>0x0B – Ограничение полосы передатчика (чтение)</w:t>
      </w:r>
      <w:r w:rsidRPr="00BF5A2C">
        <w:rPr>
          <w:i/>
        </w:rPr>
        <w:fldChar w:fldCharType="end"/>
      </w:r>
    </w:p>
    <w:p w:rsidR="00E37941" w:rsidRDefault="00E37941" w:rsidP="00E37941">
      <w:pPr>
        <w:pStyle w:val="3"/>
      </w:pPr>
      <w:bookmarkStart w:id="66" w:name="_Toc21607485"/>
      <w:r w:rsidRPr="00E37941">
        <w:t>0</w:t>
      </w:r>
      <w:r>
        <w:rPr>
          <w:lang w:val="en-US"/>
        </w:rPr>
        <w:t>xC</w:t>
      </w:r>
      <w:r w:rsidRPr="00E37941">
        <w:t xml:space="preserve">1 </w:t>
      </w:r>
      <w:r>
        <w:t>Количество записей в журнале Защиты (запрос журнала)</w:t>
      </w:r>
      <w:bookmarkEnd w:id="66"/>
    </w:p>
    <w:p w:rsidR="00E37941" w:rsidRPr="003F77D3" w:rsidRDefault="00E37941" w:rsidP="00E37941"/>
    <w:p w:rsidR="00E37941" w:rsidRDefault="00E37941" w:rsidP="00E37941">
      <w:pPr>
        <w:ind w:firstLine="284"/>
        <w:contextualSpacing/>
      </w:pPr>
      <w:r>
        <w:t>Формат команды:</w:t>
      </w:r>
    </w:p>
    <w:p w:rsidR="00E37941" w:rsidRPr="004455AE" w:rsidRDefault="00E37941" w:rsidP="00E37941">
      <w:pPr>
        <w:contextualSpacing/>
        <w:rPr>
          <w:b/>
        </w:rPr>
      </w:pPr>
      <w:r w:rsidRPr="004455AE">
        <w:rPr>
          <w:b/>
        </w:rPr>
        <w:t>0</w:t>
      </w:r>
      <w:r w:rsidRPr="003F77D3">
        <w:rPr>
          <w:b/>
          <w:lang w:val="en-US"/>
        </w:rPr>
        <w:t>x</w:t>
      </w:r>
      <w:r w:rsidRPr="004455AE">
        <w:rPr>
          <w:b/>
        </w:rPr>
        <w:t>55 0</w:t>
      </w:r>
      <w:r w:rsidRPr="003F77D3">
        <w:rPr>
          <w:b/>
          <w:lang w:val="en-US"/>
        </w:rPr>
        <w:t>xAA</w:t>
      </w:r>
      <w:r w:rsidRPr="004455AE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С1</w:t>
      </w:r>
      <w:r w:rsidRPr="004455AE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55AE">
        <w:rPr>
          <w:b/>
        </w:rPr>
        <w:t>0</w:t>
      </w:r>
      <w:r>
        <w:rPr>
          <w:b/>
        </w:rPr>
        <w:t>0</w:t>
      </w:r>
      <w:r w:rsidRPr="004455AE">
        <w:rPr>
          <w:b/>
        </w:rPr>
        <w:t xml:space="preserve"> </w:t>
      </w:r>
      <w:r>
        <w:rPr>
          <w:b/>
        </w:rPr>
        <w:t>С</w:t>
      </w:r>
      <w:r>
        <w:rPr>
          <w:b/>
          <w:lang w:val="en-US"/>
        </w:rPr>
        <w:t>RC</w:t>
      </w:r>
    </w:p>
    <w:p w:rsidR="00E37941" w:rsidRPr="000112A8" w:rsidRDefault="00E37941" w:rsidP="00E37941">
      <w:pPr>
        <w:ind w:firstLine="284"/>
        <w:contextualSpacing/>
      </w:pPr>
      <w:r>
        <w:t>Ответ</w:t>
      </w:r>
      <w:r w:rsidRPr="000112A8">
        <w:t>:</w:t>
      </w:r>
    </w:p>
    <w:p w:rsidR="00E37941" w:rsidRPr="00F47CAA" w:rsidRDefault="00E37941" w:rsidP="00E37941">
      <w:pPr>
        <w:contextualSpacing/>
        <w:rPr>
          <w:b/>
        </w:rPr>
      </w:pPr>
      <w:r w:rsidRPr="00F47CAA">
        <w:rPr>
          <w:b/>
        </w:rPr>
        <w:t>0</w:t>
      </w:r>
      <w:r w:rsidRPr="00E37941">
        <w:rPr>
          <w:b/>
          <w:lang w:val="en-US"/>
        </w:rPr>
        <w:t>x</w:t>
      </w:r>
      <w:r w:rsidRPr="00F47CAA">
        <w:rPr>
          <w:b/>
        </w:rPr>
        <w:t>55 0</w:t>
      </w:r>
      <w:r w:rsidRPr="00E37941">
        <w:rPr>
          <w:b/>
          <w:lang w:val="en-US"/>
        </w:rPr>
        <w:t>xAA</w:t>
      </w:r>
      <w:r w:rsidRPr="00F47CAA">
        <w:rPr>
          <w:b/>
        </w:rPr>
        <w:t xml:space="preserve"> </w:t>
      </w:r>
      <w:r w:rsidR="00181501" w:rsidRPr="00F47CAA">
        <w:rPr>
          <w:b/>
        </w:rPr>
        <w:t>0</w:t>
      </w:r>
      <w:r w:rsidR="00181501">
        <w:rPr>
          <w:b/>
          <w:lang w:val="en-US"/>
        </w:rPr>
        <w:t>xC</w:t>
      </w:r>
      <w:r w:rsidR="00181501" w:rsidRPr="00F47CAA">
        <w:rPr>
          <w:b/>
        </w:rPr>
        <w:t xml:space="preserve">1 </w:t>
      </w:r>
      <w:r w:rsidRPr="00F47CAA">
        <w:rPr>
          <w:b/>
        </w:rPr>
        <w:t>0</w:t>
      </w:r>
      <w:r w:rsidRPr="00E37941">
        <w:rPr>
          <w:b/>
          <w:lang w:val="en-US"/>
        </w:rPr>
        <w:t>x</w:t>
      </w:r>
      <w:r w:rsidRPr="00F47CAA">
        <w:rPr>
          <w:b/>
        </w:rPr>
        <w:t xml:space="preserve">02 </w:t>
      </w:r>
      <w:r w:rsidRPr="00E37941">
        <w:rPr>
          <w:b/>
          <w:u w:val="single"/>
          <w:lang w:val="en-US"/>
        </w:rPr>
        <w:t>b</w:t>
      </w:r>
      <w:r w:rsidRPr="00F47CAA">
        <w:rPr>
          <w:b/>
          <w:u w:val="single"/>
        </w:rPr>
        <w:t>1</w:t>
      </w:r>
      <w:r w:rsidRPr="00F47CAA">
        <w:rPr>
          <w:b/>
        </w:rPr>
        <w:t xml:space="preserve"> </w:t>
      </w:r>
      <w:r w:rsidRPr="00E37941">
        <w:rPr>
          <w:b/>
          <w:u w:val="single"/>
          <w:lang w:val="en-US"/>
        </w:rPr>
        <w:t>b</w:t>
      </w:r>
      <w:r w:rsidRPr="00F47CAA">
        <w:rPr>
          <w:b/>
          <w:u w:val="single"/>
        </w:rPr>
        <w:t>2</w:t>
      </w:r>
      <w:r w:rsidRPr="00F47CAA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E37941" w:rsidRPr="00F47CAA" w:rsidRDefault="00E37941" w:rsidP="00E37941">
      <w:pPr>
        <w:ind w:firstLine="284"/>
        <w:contextualSpacing/>
      </w:pPr>
      <w:r>
        <w:t>Данные:</w:t>
      </w:r>
    </w:p>
    <w:p w:rsidR="00E37941" w:rsidRPr="00543C09" w:rsidRDefault="00E37941" w:rsidP="00E37941">
      <w:pPr>
        <w:ind w:firstLine="284"/>
        <w:contextualSpacing/>
      </w:pPr>
      <w:r>
        <w:tab/>
        <w:t>Количество записей в журнале</w:t>
      </w:r>
      <w:r w:rsidRPr="00E37941">
        <w:t xml:space="preserve"> (</w:t>
      </w:r>
      <w:r w:rsidRPr="00E37941">
        <w:rPr>
          <w:b/>
          <w:lang w:val="en-US"/>
        </w:rPr>
        <w:t>b</w:t>
      </w:r>
      <w:r w:rsidRPr="00E37941">
        <w:rPr>
          <w:b/>
        </w:rPr>
        <w:t>2</w:t>
      </w:r>
      <w:r w:rsidRPr="00E37941">
        <w:t xml:space="preserve"> &lt;&lt;  8) + </w:t>
      </w:r>
      <w:r w:rsidRPr="00E37941">
        <w:rPr>
          <w:b/>
          <w:lang w:val="en-US"/>
        </w:rPr>
        <w:t>b</w:t>
      </w:r>
      <w:r w:rsidRPr="00E37941">
        <w:rPr>
          <w:b/>
        </w:rPr>
        <w:t>1</w:t>
      </w:r>
      <w:r w:rsidRPr="00E37941">
        <w:t>.</w:t>
      </w:r>
    </w:p>
    <w:p w:rsidR="00A24AE5" w:rsidRPr="00543C09" w:rsidRDefault="00A24AE5" w:rsidP="00E37941">
      <w:pPr>
        <w:ind w:firstLine="284"/>
        <w:contextualSpacing/>
      </w:pPr>
    </w:p>
    <w:p w:rsidR="00A24AE5" w:rsidRDefault="00A24AE5" w:rsidP="00A24AE5">
      <w:pPr>
        <w:pStyle w:val="3"/>
      </w:pPr>
      <w:bookmarkStart w:id="67" w:name="_Toc21607486"/>
      <w:r w:rsidRPr="00E37941">
        <w:t>0</w:t>
      </w:r>
      <w:r>
        <w:rPr>
          <w:lang w:val="en-US"/>
        </w:rPr>
        <w:t>xC</w:t>
      </w:r>
      <w:r w:rsidRPr="00A24AE5">
        <w:t>2</w:t>
      </w:r>
      <w:r w:rsidRPr="00E37941">
        <w:t xml:space="preserve"> </w:t>
      </w:r>
      <w:r>
        <w:t>Считывание записей журнала Защиты (запрос журнала)</w:t>
      </w:r>
      <w:bookmarkEnd w:id="67"/>
    </w:p>
    <w:p w:rsidR="00A24AE5" w:rsidRPr="003F77D3" w:rsidRDefault="00A24AE5" w:rsidP="00A24AE5"/>
    <w:p w:rsidR="00A24AE5" w:rsidRDefault="00A24AE5" w:rsidP="00A24AE5">
      <w:pPr>
        <w:ind w:firstLine="284"/>
        <w:contextualSpacing/>
      </w:pPr>
      <w:r>
        <w:t>Формат команды:</w:t>
      </w:r>
    </w:p>
    <w:p w:rsidR="00A24AE5" w:rsidRPr="00024F0B" w:rsidRDefault="00A24AE5" w:rsidP="00A24AE5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r w:rsidRPr="003F77D3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С</w:t>
      </w:r>
      <w:r w:rsidRPr="00024F0B">
        <w:rPr>
          <w:b/>
        </w:rPr>
        <w:t>2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>
        <w:rPr>
          <w:b/>
          <w:lang w:val="en-US"/>
        </w:rPr>
        <w:t>CRC</w:t>
      </w:r>
    </w:p>
    <w:p w:rsidR="00A24AE5" w:rsidRPr="000112A8" w:rsidRDefault="00A24AE5" w:rsidP="00A24AE5">
      <w:pPr>
        <w:ind w:firstLine="284"/>
        <w:contextualSpacing/>
      </w:pPr>
      <w:r>
        <w:t>Ответ</w:t>
      </w:r>
      <w:r w:rsidRPr="000112A8">
        <w:t>:</w:t>
      </w:r>
    </w:p>
    <w:p w:rsidR="00A24AE5" w:rsidRPr="00024F0B" w:rsidRDefault="00A24AE5" w:rsidP="00A24AE5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r w:rsidRPr="00E37941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E37941">
        <w:rPr>
          <w:b/>
          <w:lang w:val="en-US"/>
        </w:rPr>
        <w:t>x</w:t>
      </w:r>
      <w:r>
        <w:rPr>
          <w:b/>
          <w:lang w:val="en-US"/>
        </w:rPr>
        <w:t>C</w:t>
      </w:r>
      <w:r w:rsidRPr="00024F0B">
        <w:rPr>
          <w:b/>
        </w:rPr>
        <w:t xml:space="preserve">2 </w:t>
      </w:r>
      <w:r w:rsidR="00181501" w:rsidRPr="00024F0B">
        <w:rPr>
          <w:b/>
        </w:rPr>
        <w:t>0</w:t>
      </w:r>
      <w:r w:rsidR="00181501">
        <w:rPr>
          <w:b/>
          <w:lang w:val="en-US"/>
        </w:rPr>
        <w:t>x</w:t>
      </w:r>
      <w:r w:rsidR="00181501" w:rsidRPr="00024F0B">
        <w:rPr>
          <w:b/>
        </w:rPr>
        <w:t xml:space="preserve">10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="00743C5E" w:rsidRPr="00024F0B">
        <w:rPr>
          <w:b/>
        </w:rPr>
        <w:t xml:space="preserve">.. </w:t>
      </w:r>
      <w:r w:rsidR="00743C5E" w:rsidRPr="00743C5E">
        <w:rPr>
          <w:b/>
          <w:u w:val="single"/>
          <w:lang w:val="en-US"/>
        </w:rPr>
        <w:t>b</w:t>
      </w:r>
      <w:r w:rsidR="00743C5E" w:rsidRPr="00024F0B">
        <w:rPr>
          <w:b/>
          <w:u w:val="single"/>
        </w:rPr>
        <w:t>16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A24AE5" w:rsidRPr="00A24AE5" w:rsidRDefault="00A24AE5" w:rsidP="00A24AE5">
      <w:pPr>
        <w:ind w:firstLine="284"/>
        <w:contextualSpacing/>
      </w:pPr>
      <w:r>
        <w:t>Данные:</w:t>
      </w:r>
    </w:p>
    <w:p w:rsidR="00CB059D" w:rsidRDefault="00CB059D" w:rsidP="00A24AE5">
      <w:pPr>
        <w:ind w:firstLine="284"/>
        <w:contextualSpacing/>
        <w:rPr>
          <w:lang w:val="en-US"/>
        </w:rPr>
      </w:pPr>
    </w:p>
    <w:p w:rsidR="00743C5E" w:rsidRPr="00A24AE5" w:rsidRDefault="00CB059D" w:rsidP="00A24AE5">
      <w:pPr>
        <w:ind w:firstLine="284"/>
        <w:contextualSpacing/>
      </w:pPr>
      <w:r>
        <w:t>ВЧ</w:t>
      </w:r>
      <w:r w:rsidR="00A24AE5"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43C5E" w:rsidTr="00743C5E">
        <w:tc>
          <w:tcPr>
            <w:tcW w:w="644" w:type="dxa"/>
          </w:tcPr>
          <w:p w:rsidR="00743C5E" w:rsidRDefault="00743C5E" w:rsidP="00743C5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43C5E" w:rsidRDefault="00743C5E" w:rsidP="00743C5E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743C5E" w:rsidRDefault="00743C5E" w:rsidP="00743C5E">
            <w:pPr>
              <w:ind w:firstLine="0"/>
              <w:jc w:val="center"/>
            </w:pPr>
            <w:r>
              <w:t>Диапазон</w:t>
            </w:r>
          </w:p>
        </w:tc>
      </w:tr>
      <w:tr w:rsidR="00743C5E" w:rsidTr="00743C5E">
        <w:tc>
          <w:tcPr>
            <w:tcW w:w="644" w:type="dxa"/>
          </w:tcPr>
          <w:p w:rsidR="00743C5E" w:rsidRPr="00152A64" w:rsidRDefault="00743C5E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43C5E" w:rsidRPr="00743C5E" w:rsidRDefault="00743C5E" w:rsidP="00743C5E">
            <w:pPr>
              <w:ind w:firstLine="0"/>
            </w:pPr>
            <w:r>
              <w:t>Имя устройства</w:t>
            </w:r>
          </w:p>
        </w:tc>
        <w:tc>
          <w:tcPr>
            <w:tcW w:w="4048" w:type="dxa"/>
            <w:vAlign w:val="center"/>
          </w:tcPr>
          <w:p w:rsidR="00AB3C92" w:rsidRDefault="00AB3C92" w:rsidP="00AB3C92">
            <w:pPr>
              <w:ind w:firstLine="0"/>
            </w:pPr>
            <w:r>
              <w:t>0 – Защита</w:t>
            </w:r>
          </w:p>
          <w:p w:rsidR="00AB3C92" w:rsidRPr="00015938" w:rsidRDefault="00AB3C92" w:rsidP="00AB3C92">
            <w:pPr>
              <w:ind w:firstLine="0"/>
            </w:pPr>
            <w:r>
              <w:t>1 – Приемник</w:t>
            </w:r>
            <w:r w:rsidRPr="00015938">
              <w:t xml:space="preserve"> (1)</w:t>
            </w:r>
          </w:p>
          <w:p w:rsidR="00AB3C92" w:rsidRDefault="00AB3C92" w:rsidP="00AB3C92">
            <w:pPr>
              <w:ind w:firstLine="0"/>
            </w:pPr>
            <w:r>
              <w:t xml:space="preserve">2 – Приемник </w:t>
            </w:r>
            <w:r w:rsidR="00F61E70">
              <w:t>2</w:t>
            </w:r>
          </w:p>
          <w:p w:rsidR="00AB3C92" w:rsidRDefault="00AB3C92" w:rsidP="00AB3C92">
            <w:pPr>
              <w:ind w:firstLine="0"/>
            </w:pPr>
            <w:r>
              <w:t>3 – Передатчик</w:t>
            </w:r>
          </w:p>
          <w:p w:rsidR="00AB3C92" w:rsidRDefault="00AB3C92" w:rsidP="00AB3C92">
            <w:pPr>
              <w:ind w:firstLine="0"/>
            </w:pPr>
            <w:r>
              <w:t>4 – Общее</w:t>
            </w:r>
          </w:p>
          <w:p w:rsidR="00743C5E" w:rsidRPr="002E2460" w:rsidRDefault="00AB3C92" w:rsidP="00AB3C92">
            <w:pPr>
              <w:ind w:firstLine="0"/>
            </w:pPr>
            <w:r>
              <w:t>5 – Приемник 1,2</w:t>
            </w:r>
          </w:p>
        </w:tc>
      </w:tr>
      <w:tr w:rsidR="00743C5E" w:rsidTr="00743C5E">
        <w:tc>
          <w:tcPr>
            <w:tcW w:w="644" w:type="dxa"/>
          </w:tcPr>
          <w:p w:rsidR="00743C5E" w:rsidRPr="00152A64" w:rsidRDefault="00743C5E" w:rsidP="00743C5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743C5E" w:rsidRPr="002E2460" w:rsidRDefault="0097625C" w:rsidP="00743C5E">
            <w:pPr>
              <w:ind w:firstLine="0"/>
            </w:pPr>
            <w:r>
              <w:t>Сигналы защиты 1</w:t>
            </w:r>
          </w:p>
        </w:tc>
        <w:tc>
          <w:tcPr>
            <w:tcW w:w="4048" w:type="dxa"/>
            <w:vAlign w:val="center"/>
          </w:tcPr>
          <w:p w:rsidR="00743C5E" w:rsidRPr="0097625C" w:rsidRDefault="0097625C" w:rsidP="00743C5E">
            <w:pPr>
              <w:ind w:firstLine="0"/>
            </w:pPr>
            <w:r>
              <w:t>0</w:t>
            </w:r>
            <w:r>
              <w:rPr>
                <w:lang w:val="en-US"/>
              </w:rPr>
              <w:t>x</w:t>
            </w:r>
            <w:r w:rsidRPr="0097625C">
              <w:t xml:space="preserve">01 - </w:t>
            </w:r>
            <w:r>
              <w:t>Пуск</w:t>
            </w:r>
          </w:p>
          <w:p w:rsidR="0097625C" w:rsidRPr="0097625C" w:rsidRDefault="0097625C" w:rsidP="00743C5E">
            <w:pPr>
              <w:ind w:firstLine="0"/>
            </w:pPr>
            <w:r w:rsidRPr="0097625C">
              <w:t>0</w:t>
            </w:r>
            <w:r>
              <w:rPr>
                <w:lang w:val="en-US"/>
              </w:rPr>
              <w:t>x</w:t>
            </w:r>
            <w:r w:rsidRPr="0097625C">
              <w:t xml:space="preserve">02 - </w:t>
            </w:r>
            <w:r>
              <w:t>Стоп</w:t>
            </w:r>
          </w:p>
          <w:p w:rsidR="0097625C" w:rsidRPr="0097625C" w:rsidRDefault="0097625C" w:rsidP="00743C5E">
            <w:pPr>
              <w:ind w:firstLine="0"/>
            </w:pPr>
            <w:r w:rsidRPr="0097625C">
              <w:t>0</w:t>
            </w:r>
            <w:r>
              <w:rPr>
                <w:lang w:val="en-US"/>
              </w:rPr>
              <w:t>x</w:t>
            </w:r>
            <w:r w:rsidRPr="0097625C">
              <w:t xml:space="preserve">04 - </w:t>
            </w:r>
            <w:r>
              <w:t>Манипуляция</w:t>
            </w:r>
          </w:p>
          <w:p w:rsidR="0097625C" w:rsidRPr="00CB059D" w:rsidRDefault="0097625C" w:rsidP="00743C5E">
            <w:pPr>
              <w:ind w:firstLine="0"/>
            </w:pPr>
            <w:r>
              <w:rPr>
                <w:lang w:val="en-US"/>
              </w:rPr>
              <w:t xml:space="preserve">0x08 - </w:t>
            </w:r>
            <w:r w:rsidR="00CB059D">
              <w:t>резерв</w:t>
            </w:r>
          </w:p>
        </w:tc>
      </w:tr>
      <w:tr w:rsidR="00743C5E" w:rsidTr="00743C5E">
        <w:tc>
          <w:tcPr>
            <w:tcW w:w="644" w:type="dxa"/>
          </w:tcPr>
          <w:p w:rsidR="00743C5E" w:rsidRPr="00152A64" w:rsidRDefault="00743C5E" w:rsidP="00743C5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743C5E" w:rsidRPr="00152A64" w:rsidRDefault="00743C5E" w:rsidP="006B7352">
            <w:pPr>
              <w:ind w:firstLine="0"/>
            </w:pPr>
            <w:r>
              <w:t>Значение события</w:t>
            </w:r>
            <w:r w:rsidR="006B7352">
              <w:t xml:space="preserve"> (текущее состояние аппарата)</w:t>
            </w:r>
          </w:p>
        </w:tc>
        <w:tc>
          <w:tcPr>
            <w:tcW w:w="4048" w:type="dxa"/>
            <w:vAlign w:val="center"/>
          </w:tcPr>
          <w:p w:rsidR="00743C5E" w:rsidRDefault="00743C5E" w:rsidP="00743C5E">
            <w:pPr>
              <w:ind w:firstLine="0"/>
            </w:pPr>
          </w:p>
        </w:tc>
      </w:tr>
      <w:tr w:rsidR="00743C5E" w:rsidTr="00743C5E">
        <w:tc>
          <w:tcPr>
            <w:tcW w:w="644" w:type="dxa"/>
          </w:tcPr>
          <w:p w:rsidR="00743C5E" w:rsidRPr="00152A64" w:rsidRDefault="00743C5E" w:rsidP="00743C5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743C5E" w:rsidRPr="00152A64" w:rsidRDefault="006B7352" w:rsidP="00743C5E">
            <w:pPr>
              <w:ind w:firstLine="0"/>
            </w:pPr>
            <w:r>
              <w:t>Сигналы защиты 2</w:t>
            </w:r>
          </w:p>
        </w:tc>
        <w:tc>
          <w:tcPr>
            <w:tcW w:w="4048" w:type="dxa"/>
            <w:vAlign w:val="center"/>
          </w:tcPr>
          <w:p w:rsidR="00743C5E" w:rsidRPr="006B7352" w:rsidRDefault="006B7352" w:rsidP="00743C5E">
            <w:pPr>
              <w:ind w:firstLine="0"/>
            </w:pPr>
            <w:r>
              <w:t>0</w:t>
            </w:r>
            <w:r>
              <w:rPr>
                <w:lang w:val="en-US"/>
              </w:rPr>
              <w:t>x</w:t>
            </w:r>
            <w:r w:rsidRPr="006B7352">
              <w:t xml:space="preserve">01 – </w:t>
            </w:r>
            <w:r>
              <w:t>ПРМ</w:t>
            </w:r>
          </w:p>
          <w:p w:rsidR="006B7352" w:rsidRPr="006B7352" w:rsidRDefault="006B7352" w:rsidP="00743C5E">
            <w:pPr>
              <w:ind w:firstLine="0"/>
            </w:pPr>
            <w:r w:rsidRPr="006B7352">
              <w:t>0</w:t>
            </w:r>
            <w:r>
              <w:rPr>
                <w:lang w:val="en-US"/>
              </w:rPr>
              <w:t>x</w:t>
            </w:r>
            <w:r w:rsidRPr="006B7352">
              <w:t xml:space="preserve">02 – </w:t>
            </w:r>
            <w:r>
              <w:t>ПРД</w:t>
            </w:r>
          </w:p>
          <w:p w:rsidR="006B7352" w:rsidRPr="006B7352" w:rsidRDefault="006B7352" w:rsidP="00743C5E">
            <w:pPr>
              <w:ind w:firstLine="0"/>
            </w:pPr>
            <w:r w:rsidRPr="006B7352">
              <w:t>0</w:t>
            </w:r>
            <w:r>
              <w:rPr>
                <w:lang w:val="en-US"/>
              </w:rPr>
              <w:t>x</w:t>
            </w:r>
            <w:r w:rsidRPr="006B7352">
              <w:t xml:space="preserve">03 </w:t>
            </w:r>
            <w:r>
              <w:t>= 0</w:t>
            </w:r>
            <w:r>
              <w:rPr>
                <w:lang w:val="en-US"/>
              </w:rPr>
              <w:t>x</w:t>
            </w:r>
            <w:r w:rsidRPr="00024F0B">
              <w:t>01 + 0</w:t>
            </w:r>
            <w:r>
              <w:rPr>
                <w:lang w:val="en-US"/>
              </w:rPr>
              <w:t>x</w:t>
            </w:r>
            <w:r w:rsidRPr="00024F0B">
              <w:t xml:space="preserve">02 = </w:t>
            </w:r>
            <w:r>
              <w:t>ВЫХ</w:t>
            </w:r>
          </w:p>
        </w:tc>
      </w:tr>
      <w:tr w:rsidR="00743C5E" w:rsidTr="00743C5E">
        <w:tc>
          <w:tcPr>
            <w:tcW w:w="644" w:type="dxa"/>
          </w:tcPr>
          <w:p w:rsidR="00743C5E" w:rsidRPr="00152A64" w:rsidRDefault="00743C5E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743C5E" w:rsidRPr="00CB059D" w:rsidRDefault="00CB059D" w:rsidP="00743C5E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743C5E" w:rsidRDefault="00743C5E" w:rsidP="00743C5E">
            <w:pPr>
              <w:ind w:firstLine="0"/>
            </w:pPr>
          </w:p>
        </w:tc>
      </w:tr>
      <w:tr w:rsidR="00CB059D" w:rsidTr="00743C5E">
        <w:tc>
          <w:tcPr>
            <w:tcW w:w="644" w:type="dxa"/>
          </w:tcPr>
          <w:p w:rsid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CB059D" w:rsidRDefault="00CB059D" w:rsidP="00743C5E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B059D" w:rsidRDefault="00CB059D" w:rsidP="00743C5E">
            <w:pPr>
              <w:ind w:firstLine="0"/>
            </w:pPr>
          </w:p>
        </w:tc>
      </w:tr>
      <w:tr w:rsidR="00CB059D" w:rsidTr="00024F0B">
        <w:tc>
          <w:tcPr>
            <w:tcW w:w="644" w:type="dxa"/>
          </w:tcPr>
          <w:p w:rsidR="00CB059D" w:rsidRDefault="00CB059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CB059D" w:rsidRDefault="00CB059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B059D" w:rsidRDefault="00CB059D" w:rsidP="00024F0B">
            <w:pPr>
              <w:ind w:firstLine="0"/>
            </w:pP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CB059D" w:rsidRDefault="00CB059D" w:rsidP="00CB059D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AF40A0" w:rsidRPr="00AF40A0" w:rsidRDefault="00CB059D" w:rsidP="00743C5E">
            <w:pPr>
              <w:ind w:firstLine="0"/>
              <w:rPr>
                <w:lang w:val="en-US"/>
              </w:rPr>
            </w:pPr>
            <w:r>
              <w:t>(</w:t>
            </w:r>
            <w:r w:rsidRPr="00CB059D">
              <w:rPr>
                <w:b/>
                <w:lang w:val="en-US"/>
              </w:rPr>
              <w:t>b9</w:t>
            </w:r>
            <w:r>
              <w:rPr>
                <w:lang w:val="en-US"/>
              </w:rPr>
              <w:t xml:space="preserve"> &lt;&lt; 8) + </w:t>
            </w:r>
            <w:r w:rsidRPr="00CB059D">
              <w:rPr>
                <w:b/>
                <w:lang w:val="en-US"/>
              </w:rPr>
              <w:t>b8</w:t>
            </w:r>
            <w:r w:rsidR="00AF40A0">
              <w:rPr>
                <w:b/>
              </w:rPr>
              <w:t>,</w:t>
            </w:r>
            <w:r w:rsidR="00AF40A0" w:rsidRPr="00AF40A0">
              <w:t xml:space="preserve"> </w:t>
            </w:r>
            <w:r w:rsidR="00AF40A0" w:rsidRPr="00AF40A0">
              <w:rPr>
                <w:lang w:val="en-US"/>
              </w:rPr>
              <w:t>[</w:t>
            </w:r>
            <w:r w:rsidR="00AF40A0">
              <w:rPr>
                <w:lang w:val="en-US"/>
              </w:rPr>
              <w:t>0, 999)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9</w:t>
            </w:r>
          </w:p>
        </w:tc>
        <w:tc>
          <w:tcPr>
            <w:tcW w:w="4878" w:type="dxa"/>
          </w:tcPr>
          <w:p w:rsidR="00CB059D" w:rsidRDefault="00CB059D" w:rsidP="00743C5E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CB059D" w:rsidRDefault="00CB059D" w:rsidP="00743C5E">
            <w:pPr>
              <w:ind w:firstLine="0"/>
            </w:pP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CB059D" w:rsidRPr="00AF40A0" w:rsidRDefault="00CB059D" w:rsidP="00743C5E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CB059D" w:rsidRPr="00AF40A0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</w:t>
            </w:r>
            <w:r w:rsidR="00AF40A0">
              <w:rPr>
                <w:lang w:val="en-US"/>
              </w:rPr>
              <w:t>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4878" w:type="dxa"/>
          </w:tcPr>
          <w:p w:rsidR="00CB059D" w:rsidRPr="00AF40A0" w:rsidRDefault="00AF40A0" w:rsidP="00743C5E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CB059D" w:rsidRPr="00AF40A0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</w:t>
            </w:r>
            <w:r w:rsidR="00AF40A0">
              <w:rPr>
                <w:lang w:val="en-US"/>
              </w:rPr>
              <w:t>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4878" w:type="dxa"/>
          </w:tcPr>
          <w:p w:rsidR="00CB059D" w:rsidRPr="00AF40A0" w:rsidRDefault="00AF40A0" w:rsidP="00743C5E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CB059D" w:rsidRPr="00AF40A0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</w:t>
            </w:r>
            <w:r w:rsidR="00AF40A0">
              <w:rPr>
                <w:lang w:val="en-US"/>
              </w:rPr>
              <w:t>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lastRenderedPageBreak/>
              <w:t>b13</w:t>
            </w:r>
          </w:p>
        </w:tc>
        <w:tc>
          <w:tcPr>
            <w:tcW w:w="4878" w:type="dxa"/>
          </w:tcPr>
          <w:p w:rsidR="00CB059D" w:rsidRPr="00CD3103" w:rsidRDefault="00CD3103" w:rsidP="00743C5E">
            <w:pPr>
              <w:ind w:firstLine="0"/>
            </w:pPr>
            <w:r>
              <w:t>День недели</w:t>
            </w:r>
          </w:p>
        </w:tc>
        <w:tc>
          <w:tcPr>
            <w:tcW w:w="4048" w:type="dxa"/>
            <w:vAlign w:val="center"/>
          </w:tcPr>
          <w:p w:rsidR="00CB059D" w:rsidRPr="00CD3103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 7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</w:tcPr>
          <w:p w:rsidR="00CB059D" w:rsidRPr="00CD3103" w:rsidRDefault="00CD3103" w:rsidP="00743C5E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CD3103" w:rsidRPr="00CD3103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</w:tcPr>
          <w:p w:rsidR="00CB059D" w:rsidRPr="00CD3103" w:rsidRDefault="00CD3103" w:rsidP="00743C5E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CB059D" w:rsidRPr="00CD3103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</w:tcPr>
          <w:p w:rsidR="00CB059D" w:rsidRPr="00CD3103" w:rsidRDefault="00CD3103" w:rsidP="00743C5E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CB059D" w:rsidRPr="00CD3103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</w:tbl>
    <w:p w:rsidR="00A24AE5" w:rsidRDefault="00A24AE5" w:rsidP="00A24AE5">
      <w:pPr>
        <w:ind w:firstLine="284"/>
        <w:contextualSpacing/>
        <w:rPr>
          <w:lang w:val="en-US"/>
        </w:rPr>
      </w:pPr>
    </w:p>
    <w:p w:rsidR="008638D7" w:rsidRPr="008638D7" w:rsidRDefault="008638D7" w:rsidP="008638D7">
      <w:pPr>
        <w:ind w:firstLine="284"/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8638D7" w:rsidTr="00024F0B">
        <w:tc>
          <w:tcPr>
            <w:tcW w:w="644" w:type="dxa"/>
          </w:tcPr>
          <w:p w:rsidR="008638D7" w:rsidRDefault="008638D7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8638D7" w:rsidRDefault="008638D7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8638D7" w:rsidRDefault="008638D7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8638D7" w:rsidTr="00024F0B">
        <w:tc>
          <w:tcPr>
            <w:tcW w:w="644" w:type="dxa"/>
          </w:tcPr>
          <w:p w:rsidR="008638D7" w:rsidRPr="00152A64" w:rsidRDefault="008B7122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4878" w:type="dxa"/>
          </w:tcPr>
          <w:p w:rsidR="008638D7" w:rsidRPr="002E2460" w:rsidRDefault="008638D7" w:rsidP="00024F0B">
            <w:pPr>
              <w:ind w:firstLine="0"/>
            </w:pPr>
            <w:r>
              <w:t>Сигналы защиты 1</w:t>
            </w:r>
          </w:p>
        </w:tc>
        <w:tc>
          <w:tcPr>
            <w:tcW w:w="4048" w:type="dxa"/>
            <w:vAlign w:val="center"/>
          </w:tcPr>
          <w:p w:rsidR="008638D7" w:rsidRPr="0097625C" w:rsidRDefault="008638D7" w:rsidP="00024F0B">
            <w:pPr>
              <w:ind w:firstLine="0"/>
            </w:pPr>
            <w:r>
              <w:t>0</w:t>
            </w:r>
            <w:r>
              <w:rPr>
                <w:lang w:val="en-US"/>
              </w:rPr>
              <w:t>x</w:t>
            </w:r>
            <w:r w:rsidRPr="0097625C">
              <w:t xml:space="preserve">01 - </w:t>
            </w:r>
            <w:r>
              <w:t>Пуск</w:t>
            </w:r>
          </w:p>
          <w:p w:rsidR="008638D7" w:rsidRPr="0097625C" w:rsidRDefault="008638D7" w:rsidP="00024F0B">
            <w:pPr>
              <w:ind w:firstLine="0"/>
            </w:pPr>
            <w:r w:rsidRPr="0097625C">
              <w:t>0</w:t>
            </w:r>
            <w:r>
              <w:rPr>
                <w:lang w:val="en-US"/>
              </w:rPr>
              <w:t>x</w:t>
            </w:r>
            <w:r w:rsidRPr="0097625C">
              <w:t xml:space="preserve">02 - </w:t>
            </w:r>
            <w:r>
              <w:t>Стоп</w:t>
            </w:r>
          </w:p>
          <w:p w:rsidR="008638D7" w:rsidRPr="0097625C" w:rsidRDefault="008638D7" w:rsidP="00024F0B">
            <w:pPr>
              <w:ind w:firstLine="0"/>
            </w:pPr>
            <w:r w:rsidRPr="0097625C">
              <w:t>0</w:t>
            </w:r>
            <w:r>
              <w:rPr>
                <w:lang w:val="en-US"/>
              </w:rPr>
              <w:t>x</w:t>
            </w:r>
            <w:r w:rsidRPr="0097625C">
              <w:t xml:space="preserve">04 - </w:t>
            </w:r>
            <w:r>
              <w:t>Манипуляция</w:t>
            </w:r>
          </w:p>
          <w:p w:rsidR="008638D7" w:rsidRPr="00CB059D" w:rsidRDefault="008638D7" w:rsidP="00024F0B">
            <w:pPr>
              <w:ind w:firstLine="0"/>
            </w:pPr>
            <w:r>
              <w:rPr>
                <w:lang w:val="en-US"/>
              </w:rPr>
              <w:t xml:space="preserve">0x08 - </w:t>
            </w:r>
            <w:r>
              <w:t>резерв</w:t>
            </w:r>
          </w:p>
        </w:tc>
      </w:tr>
      <w:tr w:rsidR="008638D7" w:rsidTr="00024F0B">
        <w:tc>
          <w:tcPr>
            <w:tcW w:w="644" w:type="dxa"/>
          </w:tcPr>
          <w:p w:rsidR="008638D7" w:rsidRPr="00152A64" w:rsidRDefault="008B7122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8638D7" w:rsidRPr="00152A64" w:rsidRDefault="008638D7" w:rsidP="00024F0B">
            <w:pPr>
              <w:ind w:firstLine="0"/>
            </w:pPr>
            <w:r>
              <w:t>Сигналы защиты 2</w:t>
            </w:r>
          </w:p>
        </w:tc>
        <w:tc>
          <w:tcPr>
            <w:tcW w:w="4048" w:type="dxa"/>
            <w:vAlign w:val="center"/>
          </w:tcPr>
          <w:p w:rsidR="008638D7" w:rsidRPr="006B7352" w:rsidRDefault="008638D7" w:rsidP="00024F0B">
            <w:pPr>
              <w:ind w:firstLine="0"/>
            </w:pPr>
            <w:r>
              <w:t>0</w:t>
            </w:r>
            <w:r>
              <w:rPr>
                <w:lang w:val="en-US"/>
              </w:rPr>
              <w:t>x</w:t>
            </w:r>
            <w:r w:rsidRPr="006B7352">
              <w:t xml:space="preserve">01 – </w:t>
            </w:r>
            <w:r>
              <w:t>ПРМ</w:t>
            </w:r>
          </w:p>
          <w:p w:rsidR="008638D7" w:rsidRPr="006B7352" w:rsidRDefault="008638D7" w:rsidP="00024F0B">
            <w:pPr>
              <w:ind w:firstLine="0"/>
            </w:pPr>
            <w:r w:rsidRPr="006B7352">
              <w:t>0</w:t>
            </w:r>
            <w:r>
              <w:rPr>
                <w:lang w:val="en-US"/>
              </w:rPr>
              <w:t>x</w:t>
            </w:r>
            <w:r w:rsidRPr="006B7352">
              <w:t xml:space="preserve">02 – </w:t>
            </w:r>
            <w:r>
              <w:t>ПРД</w:t>
            </w:r>
          </w:p>
          <w:p w:rsidR="008638D7" w:rsidRPr="006B7352" w:rsidRDefault="008638D7" w:rsidP="00024F0B">
            <w:pPr>
              <w:ind w:firstLine="0"/>
            </w:pPr>
            <w:r w:rsidRPr="006B7352">
              <w:t>0</w:t>
            </w:r>
            <w:r>
              <w:rPr>
                <w:lang w:val="en-US"/>
              </w:rPr>
              <w:t>x</w:t>
            </w:r>
            <w:r w:rsidRPr="006B7352">
              <w:t xml:space="preserve">03 </w:t>
            </w:r>
            <w:r>
              <w:t>= 0</w:t>
            </w:r>
            <w:r>
              <w:rPr>
                <w:lang w:val="en-US"/>
              </w:rPr>
              <w:t>x</w:t>
            </w:r>
            <w:r w:rsidRPr="008638D7">
              <w:t>01 + 0</w:t>
            </w:r>
            <w:r>
              <w:rPr>
                <w:lang w:val="en-US"/>
              </w:rPr>
              <w:t>x</w:t>
            </w:r>
            <w:r w:rsidRPr="008638D7">
              <w:t xml:space="preserve">02 = </w:t>
            </w:r>
            <w:r>
              <w:t>ВЫХ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8B7122" w:rsidRPr="00CD3103" w:rsidRDefault="008B7122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8B7122" w:rsidRPr="00CD3103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8B7122" w:rsidRPr="00CD3103" w:rsidRDefault="008B7122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8B7122" w:rsidRPr="00CD3103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8B7122" w:rsidRPr="00CD3103" w:rsidRDefault="008B7122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8B7122" w:rsidRPr="00CD3103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8B7122" w:rsidRPr="00AF40A0" w:rsidRDefault="008B7122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8B7122" w:rsidRPr="00AF40A0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8B7122" w:rsidRPr="00AF40A0" w:rsidRDefault="008B7122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8B7122" w:rsidRPr="00AF40A0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8B7122" w:rsidRPr="00AF40A0" w:rsidRDefault="008B7122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8B7122" w:rsidRPr="00AF40A0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8B7122" w:rsidRDefault="008B7122" w:rsidP="00024F0B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8B7122" w:rsidRPr="00AF40A0" w:rsidRDefault="008B7122" w:rsidP="00024F0B">
            <w:pPr>
              <w:ind w:firstLine="0"/>
              <w:rPr>
                <w:lang w:val="en-US"/>
              </w:rPr>
            </w:pPr>
            <w:r>
              <w:t>(</w:t>
            </w:r>
            <w:r w:rsidR="00566DA7">
              <w:rPr>
                <w:b/>
                <w:lang w:val="en-US"/>
              </w:rPr>
              <w:t>b</w:t>
            </w:r>
            <w:r w:rsidR="00566DA7">
              <w:rPr>
                <w:b/>
              </w:rPr>
              <w:t>10</w:t>
            </w:r>
            <w:r>
              <w:rPr>
                <w:lang w:val="en-US"/>
              </w:rPr>
              <w:t xml:space="preserve"> &lt;&lt; 8) + </w:t>
            </w:r>
            <w:r w:rsidR="00566DA7">
              <w:rPr>
                <w:b/>
                <w:lang w:val="en-US"/>
              </w:rPr>
              <w:t>b</w:t>
            </w:r>
            <w:r w:rsidR="00566DA7">
              <w:rPr>
                <w:b/>
              </w:rPr>
              <w:t>9</w:t>
            </w:r>
            <w:r>
              <w:rPr>
                <w:b/>
              </w:rPr>
              <w:t>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8B7122" w:rsidRDefault="008B7122" w:rsidP="00024F0B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8B7122" w:rsidRDefault="008B7122" w:rsidP="00024F0B">
            <w:pPr>
              <w:ind w:firstLine="0"/>
            </w:pPr>
          </w:p>
        </w:tc>
      </w:tr>
    </w:tbl>
    <w:p w:rsidR="008638D7" w:rsidRPr="008638D7" w:rsidRDefault="008638D7" w:rsidP="00A24AE5">
      <w:pPr>
        <w:ind w:firstLine="284"/>
        <w:contextualSpacing/>
        <w:rPr>
          <w:lang w:val="en-US"/>
        </w:rPr>
      </w:pPr>
    </w:p>
    <w:p w:rsidR="002C45A0" w:rsidRDefault="002C45A0" w:rsidP="002C45A0">
      <w:pPr>
        <w:pStyle w:val="3"/>
      </w:pPr>
      <w:bookmarkStart w:id="68" w:name="_Toc21607487"/>
      <w:r w:rsidRPr="00E37941">
        <w:t>0</w:t>
      </w:r>
      <w:r>
        <w:rPr>
          <w:lang w:val="en-US"/>
        </w:rPr>
        <w:t>xCA</w:t>
      </w:r>
      <w:r w:rsidRPr="00E37941">
        <w:t xml:space="preserve"> </w:t>
      </w:r>
      <w:r>
        <w:t>Стереть записи журнала Защиты (запрос журнала)</w:t>
      </w:r>
      <w:bookmarkEnd w:id="68"/>
    </w:p>
    <w:p w:rsidR="00B2293C" w:rsidRDefault="00B2293C" w:rsidP="00437C75"/>
    <w:p w:rsidR="00477422" w:rsidRDefault="00477422" w:rsidP="00477422">
      <w:pPr>
        <w:ind w:firstLine="284"/>
        <w:contextualSpacing/>
      </w:pPr>
      <w:r>
        <w:t>Формат команды:</w:t>
      </w:r>
    </w:p>
    <w:p w:rsidR="00477422" w:rsidRPr="00477422" w:rsidRDefault="00477422" w:rsidP="00477422">
      <w:pPr>
        <w:contextualSpacing/>
        <w:rPr>
          <w:b/>
        </w:rPr>
      </w:pPr>
      <w:r w:rsidRPr="00477422">
        <w:rPr>
          <w:b/>
        </w:rPr>
        <w:t>0</w:t>
      </w:r>
      <w:r w:rsidRPr="003F77D3">
        <w:rPr>
          <w:b/>
          <w:lang w:val="en-US"/>
        </w:rPr>
        <w:t>x</w:t>
      </w:r>
      <w:r w:rsidRPr="00477422">
        <w:rPr>
          <w:b/>
        </w:rPr>
        <w:t>55 0</w:t>
      </w:r>
      <w:r w:rsidRPr="003F77D3">
        <w:rPr>
          <w:b/>
          <w:lang w:val="en-US"/>
        </w:rPr>
        <w:t>xAA</w:t>
      </w:r>
      <w:r w:rsidRPr="00477422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С</w:t>
      </w:r>
      <w:r>
        <w:rPr>
          <w:b/>
          <w:lang w:val="en-US"/>
        </w:rPr>
        <w:t>A</w:t>
      </w:r>
      <w:r w:rsidRPr="00477422">
        <w:rPr>
          <w:b/>
        </w:rPr>
        <w:t xml:space="preserve"> 0</w:t>
      </w:r>
      <w:r>
        <w:rPr>
          <w:b/>
          <w:lang w:val="en-US"/>
        </w:rPr>
        <w:t>x</w:t>
      </w:r>
      <w:r w:rsidRPr="00477422">
        <w:rPr>
          <w:b/>
        </w:rPr>
        <w:t>0</w:t>
      </w:r>
      <w:r w:rsidRPr="00024F0B">
        <w:rPr>
          <w:b/>
        </w:rPr>
        <w:t>0</w:t>
      </w:r>
      <w:r w:rsidRPr="00477422">
        <w:rPr>
          <w:b/>
        </w:rPr>
        <w:t xml:space="preserve"> </w:t>
      </w:r>
      <w:r>
        <w:rPr>
          <w:b/>
          <w:lang w:val="en-US"/>
        </w:rPr>
        <w:t>CRC</w:t>
      </w:r>
    </w:p>
    <w:p w:rsidR="00477422" w:rsidRPr="000112A8" w:rsidRDefault="00477422" w:rsidP="00477422">
      <w:pPr>
        <w:ind w:firstLine="284"/>
        <w:contextualSpacing/>
      </w:pPr>
      <w:r>
        <w:t>Ответ</w:t>
      </w:r>
      <w:r w:rsidRPr="000112A8">
        <w:t>:</w:t>
      </w:r>
    </w:p>
    <w:p w:rsidR="00477422" w:rsidRPr="00B2293C" w:rsidRDefault="00477422" w:rsidP="00477422">
      <w:pPr>
        <w:contextualSpacing/>
      </w:pPr>
      <w:r>
        <w:t>копия</w:t>
      </w:r>
    </w:p>
    <w:p w:rsidR="00B2293C" w:rsidRDefault="00477422" w:rsidP="00437C75">
      <w:r>
        <w:tab/>
      </w:r>
      <w:r w:rsidR="00B2293C">
        <w:br w:type="page"/>
      </w:r>
    </w:p>
    <w:p w:rsidR="003F77D3" w:rsidRDefault="00985CBC" w:rsidP="00437C75">
      <w:pPr>
        <w:pStyle w:val="2"/>
      </w:pPr>
      <w:bookmarkStart w:id="69" w:name="_Toc21607488"/>
      <w:r>
        <w:lastRenderedPageBreak/>
        <w:t>Команды приемника</w:t>
      </w:r>
      <w:bookmarkEnd w:id="69"/>
    </w:p>
    <w:p w:rsidR="00FE211B" w:rsidRDefault="00FE211B" w:rsidP="00437C75"/>
    <w:p w:rsidR="00FE211B" w:rsidRDefault="00FE211B" w:rsidP="00437C75">
      <w:pPr>
        <w:pStyle w:val="3"/>
      </w:pPr>
      <w:bookmarkStart w:id="70" w:name="_Ref382381132"/>
      <w:bookmarkStart w:id="71" w:name="_Toc21607489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70"/>
      <w:bookmarkEnd w:id="71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</w:t>
      </w:r>
      <w:r w:rsidR="00E72270" w:rsidRPr="00FC2794">
        <w:t>5</w:t>
      </w:r>
      <w:r>
        <w:t xml:space="preserve"> мс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B445C2" w:rsidRPr="00B445C2">
        <w:rPr>
          <w:i/>
        </w:rPr>
        <w:t>0x91 – Задержка на фиксацию приема</w:t>
      </w:r>
      <w:r w:rsidR="00B445C2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E037E" w:rsidRDefault="00FE037E" w:rsidP="00FE037E">
      <w:pPr>
        <w:pStyle w:val="3"/>
      </w:pPr>
      <w:bookmarkStart w:id="72" w:name="_Ref474753537"/>
      <w:bookmarkStart w:id="73" w:name="_Toc21607490"/>
      <w:r w:rsidRPr="000112A8">
        <w:t>0</w:t>
      </w:r>
      <w:r>
        <w:rPr>
          <w:lang w:val="en-US"/>
        </w:rPr>
        <w:t>x</w:t>
      </w:r>
      <w:r>
        <w:t>12 – Прием тестовой команды (чтение)</w:t>
      </w:r>
      <w:bookmarkEnd w:id="72"/>
      <w:bookmarkEnd w:id="73"/>
    </w:p>
    <w:p w:rsidR="00FE037E" w:rsidRPr="003F77D3" w:rsidRDefault="00FE037E" w:rsidP="00FE037E"/>
    <w:p w:rsidR="00FE037E" w:rsidRDefault="00FE037E" w:rsidP="00FE037E">
      <w:pPr>
        <w:ind w:firstLine="284"/>
        <w:contextualSpacing/>
      </w:pPr>
      <w:r>
        <w:t>Формат команды:</w:t>
      </w:r>
    </w:p>
    <w:p w:rsidR="00FE037E" w:rsidRPr="00965818" w:rsidRDefault="00FE037E" w:rsidP="00FE037E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2</w:t>
      </w:r>
    </w:p>
    <w:p w:rsidR="00FE037E" w:rsidRPr="000112A8" w:rsidRDefault="00FE037E" w:rsidP="00FE037E">
      <w:pPr>
        <w:ind w:firstLine="284"/>
        <w:contextualSpacing/>
      </w:pPr>
      <w:r>
        <w:t>Ответ</w:t>
      </w:r>
      <w:r w:rsidRPr="000112A8">
        <w:t>:</w:t>
      </w:r>
    </w:p>
    <w:p w:rsidR="00FE037E" w:rsidRPr="002B355D" w:rsidRDefault="00FE037E" w:rsidP="00FE037E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r w:rsidRPr="003F77D3">
        <w:rPr>
          <w:b/>
          <w:lang w:val="en-US"/>
        </w:rPr>
        <w:t>xAA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>
        <w:rPr>
          <w:b/>
        </w:rPr>
        <w:t>2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037E" w:rsidRDefault="00FE037E" w:rsidP="00FE037E">
      <w:pPr>
        <w:ind w:firstLine="284"/>
        <w:contextualSpacing/>
      </w:pPr>
      <w:r>
        <w:t>Данные:</w:t>
      </w:r>
    </w:p>
    <w:p w:rsidR="00FE037E" w:rsidRDefault="00FE037E" w:rsidP="00FE037E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FE037E" w:rsidRDefault="00FE037E" w:rsidP="00FE037E">
      <w:pPr>
        <w:ind w:firstLine="284"/>
        <w:contextualSpacing/>
      </w:pPr>
      <w:r>
        <w:t>Команда на запись:</w:t>
      </w:r>
    </w:p>
    <w:p w:rsidR="00FE037E" w:rsidRPr="00734957" w:rsidRDefault="00734957" w:rsidP="00437C75">
      <w:pPr>
        <w:contextualSpacing/>
        <w:rPr>
          <w:i/>
        </w:rPr>
      </w:pPr>
      <w:r w:rsidRPr="00734957">
        <w:rPr>
          <w:i/>
        </w:rPr>
        <w:fldChar w:fldCharType="begin"/>
      </w:r>
      <w:r w:rsidRPr="00734957">
        <w:rPr>
          <w:i/>
        </w:rPr>
        <w:instrText xml:space="preserve"> REF _Ref474753554 \h  \* MERGEFORMAT </w:instrText>
      </w:r>
      <w:r w:rsidRPr="00734957">
        <w:rPr>
          <w:i/>
        </w:rPr>
      </w:r>
      <w:r w:rsidRPr="00734957">
        <w:rPr>
          <w:i/>
        </w:rPr>
        <w:fldChar w:fldCharType="separate"/>
      </w:r>
      <w:r w:rsidR="00B445C2" w:rsidRPr="00B445C2">
        <w:rPr>
          <w:i/>
        </w:rPr>
        <w:t>0x92 – Прием тестовой команды (запись)</w:t>
      </w:r>
      <w:r w:rsidRPr="00734957">
        <w:rPr>
          <w:i/>
        </w:rPr>
        <w:fldChar w:fldCharType="end"/>
      </w:r>
    </w:p>
    <w:p w:rsidR="00BA10DD" w:rsidRDefault="00BA10DD" w:rsidP="00437C75">
      <w:pPr>
        <w:pStyle w:val="3"/>
      </w:pPr>
      <w:bookmarkStart w:id="74" w:name="_Ref382381637"/>
      <w:bookmarkStart w:id="75" w:name="_Toc21607491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74"/>
      <w:bookmarkEnd w:id="75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 xml:space="preserve">.. </w:t>
      </w:r>
      <w:r w:rsidR="00014D69" w:rsidRPr="00014D69">
        <w:rPr>
          <w:b/>
          <w:u w:val="single"/>
          <w:lang w:val="en-US"/>
        </w:rPr>
        <w:t>bN</w:t>
      </w:r>
      <w:r w:rsidR="00014D69">
        <w:t xml:space="preserve"> ,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>т принимать следующие значения:  0..100 включительно, с шагом 5. Значение меньше реального в 10 раз, т.е. сам параметр может быть 0..1000 мс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B445C2" w:rsidRPr="00B445C2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76" w:name="_Ref382384430"/>
      <w:bookmarkStart w:id="77" w:name="_Toc21607492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76"/>
      <w:bookmarkEnd w:id="77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lastRenderedPageBreak/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B445C2" w:rsidRPr="00B445C2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151F1B" w:rsidRDefault="00151F1B" w:rsidP="00151F1B">
      <w:pPr>
        <w:pStyle w:val="3"/>
      </w:pPr>
      <w:bookmarkStart w:id="78" w:name="_Ref474753270"/>
      <w:bookmarkStart w:id="79" w:name="_Toc21607493"/>
      <w:r w:rsidRPr="000112A8">
        <w:t>0</w:t>
      </w:r>
      <w:r>
        <w:rPr>
          <w:lang w:val="en-US"/>
        </w:rPr>
        <w:t>x</w:t>
      </w:r>
      <w:r>
        <w:t>15 – Коррекция частоты ПРМ (чтение)</w:t>
      </w:r>
      <w:bookmarkEnd w:id="78"/>
      <w:bookmarkEnd w:id="79"/>
    </w:p>
    <w:p w:rsidR="00151F1B" w:rsidRPr="003F77D3" w:rsidRDefault="00151F1B" w:rsidP="00151F1B"/>
    <w:p w:rsidR="00151F1B" w:rsidRDefault="00151F1B" w:rsidP="00151F1B">
      <w:pPr>
        <w:ind w:firstLine="284"/>
        <w:contextualSpacing/>
      </w:pPr>
      <w:r>
        <w:t>Формат команды:</w:t>
      </w:r>
    </w:p>
    <w:p w:rsidR="00151F1B" w:rsidRPr="00C0020B" w:rsidRDefault="00151F1B" w:rsidP="00151F1B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5</w:t>
      </w:r>
    </w:p>
    <w:p w:rsidR="00151F1B" w:rsidRPr="000112A8" w:rsidRDefault="00151F1B" w:rsidP="00151F1B">
      <w:pPr>
        <w:ind w:firstLine="284"/>
        <w:contextualSpacing/>
      </w:pPr>
      <w:r>
        <w:t>Ответ</w:t>
      </w:r>
      <w:r w:rsidRPr="000112A8">
        <w:t>:</w:t>
      </w:r>
    </w:p>
    <w:p w:rsidR="00151F1B" w:rsidRPr="00DD122D" w:rsidRDefault="00151F1B" w:rsidP="00151F1B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5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51F1B" w:rsidRPr="00EA5582" w:rsidRDefault="00151F1B" w:rsidP="00151F1B">
      <w:pPr>
        <w:ind w:firstLine="284"/>
        <w:contextualSpacing/>
      </w:pPr>
      <w:r>
        <w:t>Данные:</w:t>
      </w:r>
    </w:p>
    <w:p w:rsidR="00151F1B" w:rsidRDefault="00151F1B" w:rsidP="00151F1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-100..100 Гц включительно, с шагом 1.</w:t>
      </w:r>
    </w:p>
    <w:p w:rsidR="00151F1B" w:rsidRDefault="00151F1B" w:rsidP="00151F1B">
      <w:pPr>
        <w:ind w:firstLine="284"/>
        <w:contextualSpacing/>
      </w:pPr>
      <w:r>
        <w:t>Команда на запись:</w:t>
      </w:r>
    </w:p>
    <w:p w:rsidR="00151F1B" w:rsidRDefault="008B44BD" w:rsidP="00437C75">
      <w:pPr>
        <w:rPr>
          <w:i/>
        </w:rPr>
      </w:pPr>
      <w:r w:rsidRPr="008B44BD">
        <w:rPr>
          <w:i/>
        </w:rPr>
        <w:fldChar w:fldCharType="begin"/>
      </w:r>
      <w:r w:rsidRPr="008B44BD">
        <w:rPr>
          <w:i/>
        </w:rPr>
        <w:instrText xml:space="preserve"> REF _Ref474753293 \h  \* MERGEFORMAT </w:instrText>
      </w:r>
      <w:r w:rsidRPr="008B44BD">
        <w:rPr>
          <w:i/>
        </w:rPr>
      </w:r>
      <w:r w:rsidRPr="008B44BD">
        <w:rPr>
          <w:i/>
        </w:rPr>
        <w:fldChar w:fldCharType="separate"/>
      </w:r>
      <w:r w:rsidR="00B445C2" w:rsidRPr="00B445C2">
        <w:rPr>
          <w:i/>
        </w:rPr>
        <w:t>0x95 – Коррекция частоты ПРМ (запись)</w:t>
      </w:r>
      <w:r w:rsidRPr="008B44BD">
        <w:rPr>
          <w:i/>
        </w:rPr>
        <w:fldChar w:fldCharType="end"/>
      </w:r>
    </w:p>
    <w:p w:rsidR="00965818" w:rsidRDefault="00965818" w:rsidP="00965818">
      <w:pPr>
        <w:pStyle w:val="3"/>
      </w:pPr>
      <w:bookmarkStart w:id="80" w:name="_Ref21006745"/>
      <w:bookmarkStart w:id="81" w:name="_Toc21607494"/>
      <w:r w:rsidRPr="000112A8">
        <w:t>0</w:t>
      </w:r>
      <w:r>
        <w:rPr>
          <w:lang w:val="en-US"/>
        </w:rPr>
        <w:t>x</w:t>
      </w:r>
      <w:r>
        <w:t>16 – Повышение безопасности (чтение)</w:t>
      </w:r>
      <w:bookmarkEnd w:id="80"/>
      <w:bookmarkEnd w:id="81"/>
    </w:p>
    <w:p w:rsidR="00965818" w:rsidRPr="003F77D3" w:rsidRDefault="00965818" w:rsidP="00965818"/>
    <w:p w:rsidR="00965818" w:rsidRDefault="00965818" w:rsidP="00965818">
      <w:pPr>
        <w:ind w:firstLine="284"/>
        <w:contextualSpacing/>
      </w:pPr>
      <w:r>
        <w:t>Формат команды:</w:t>
      </w:r>
    </w:p>
    <w:p w:rsidR="00965818" w:rsidRPr="002B355D" w:rsidRDefault="00965818" w:rsidP="0096581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6</w:t>
      </w:r>
    </w:p>
    <w:p w:rsidR="00965818" w:rsidRPr="000112A8" w:rsidRDefault="00965818" w:rsidP="00965818">
      <w:pPr>
        <w:ind w:firstLine="284"/>
        <w:contextualSpacing/>
      </w:pPr>
      <w:r>
        <w:t>Ответ</w:t>
      </w:r>
      <w:r w:rsidRPr="000112A8">
        <w:t>:</w:t>
      </w:r>
    </w:p>
    <w:p w:rsidR="00965818" w:rsidRPr="00965818" w:rsidRDefault="00965818" w:rsidP="00965818">
      <w:pPr>
        <w:contextualSpacing/>
        <w:rPr>
          <w:b/>
          <w:lang w:val="en-US"/>
        </w:rPr>
      </w:pPr>
      <w:r w:rsidRPr="00965818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65818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65818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65818">
        <w:rPr>
          <w:b/>
          <w:lang w:val="en-US"/>
        </w:rPr>
        <w:t>16 0</w:t>
      </w:r>
      <w:r w:rsidRPr="003F77D3">
        <w:rPr>
          <w:b/>
          <w:lang w:val="en-US"/>
        </w:rPr>
        <w:t>x</w:t>
      </w:r>
      <w:r w:rsidRPr="00965818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65818">
        <w:rPr>
          <w:b/>
          <w:u w:val="single"/>
          <w:lang w:val="en-US"/>
        </w:rPr>
        <w:t>1</w:t>
      </w:r>
      <w:r w:rsidRPr="00965818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965818" w:rsidRDefault="00965818" w:rsidP="00965818">
      <w:pPr>
        <w:ind w:firstLine="284"/>
        <w:contextualSpacing/>
      </w:pPr>
      <w:r>
        <w:t>Данные:</w:t>
      </w:r>
    </w:p>
    <w:p w:rsidR="00965818" w:rsidRDefault="00965818" w:rsidP="00965818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965818" w:rsidRDefault="00965818" w:rsidP="00965818">
      <w:pPr>
        <w:ind w:firstLine="284"/>
        <w:contextualSpacing/>
      </w:pPr>
      <w:r>
        <w:t>Команда на запись:</w:t>
      </w:r>
    </w:p>
    <w:p w:rsidR="00965818" w:rsidRPr="00E54D34" w:rsidRDefault="00E54D34" w:rsidP="00965818">
      <w:pPr>
        <w:rPr>
          <w:i/>
        </w:rPr>
      </w:pPr>
      <w:r w:rsidRPr="00E54D34">
        <w:rPr>
          <w:i/>
        </w:rPr>
        <w:fldChar w:fldCharType="begin"/>
      </w:r>
      <w:r w:rsidRPr="00E54D34">
        <w:rPr>
          <w:i/>
        </w:rPr>
        <w:instrText xml:space="preserve"> REF _Ref21006795 \h  \* MERGEFORMAT </w:instrText>
      </w:r>
      <w:r w:rsidRPr="00E54D34">
        <w:rPr>
          <w:i/>
        </w:rPr>
      </w:r>
      <w:r w:rsidRPr="00E54D34">
        <w:rPr>
          <w:i/>
        </w:rPr>
        <w:fldChar w:fldCharType="separate"/>
      </w:r>
      <w:r w:rsidRPr="00E54D34">
        <w:rPr>
          <w:i/>
        </w:rPr>
        <w:t>0</w:t>
      </w:r>
      <w:r w:rsidRPr="00E54D34">
        <w:rPr>
          <w:i/>
          <w:lang w:val="en-US"/>
        </w:rPr>
        <w:t>x</w:t>
      </w:r>
      <w:r w:rsidRPr="00E54D34">
        <w:rPr>
          <w:i/>
        </w:rPr>
        <w:t>96 – Повышение безопасности (запись)</w:t>
      </w:r>
      <w:r w:rsidRPr="00E54D34">
        <w:rPr>
          <w:i/>
        </w:rPr>
        <w:fldChar w:fldCharType="end"/>
      </w:r>
      <w:r w:rsidR="00965818" w:rsidRPr="00E54D34">
        <w:rPr>
          <w:i/>
        </w:rPr>
        <w:fldChar w:fldCharType="begin"/>
      </w:r>
      <w:r w:rsidR="00965818" w:rsidRPr="00E54D34">
        <w:rPr>
          <w:i/>
        </w:rPr>
        <w:instrText xml:space="preserve"> REF _Ref390253538 \h  \* MERGEFORMAT </w:instrText>
      </w:r>
      <w:r w:rsidR="00965818" w:rsidRPr="00E54D34">
        <w:rPr>
          <w:i/>
        </w:rPr>
      </w:r>
      <w:r w:rsidR="00965818" w:rsidRPr="00E54D34">
        <w:rPr>
          <w:i/>
        </w:rPr>
        <w:fldChar w:fldCharType="end"/>
      </w:r>
    </w:p>
    <w:p w:rsidR="00965818" w:rsidRPr="008B44BD" w:rsidRDefault="00965818" w:rsidP="00437C75">
      <w:pPr>
        <w:rPr>
          <w:i/>
        </w:rPr>
      </w:pPr>
    </w:p>
    <w:p w:rsidR="00B40E97" w:rsidRDefault="00B40E97" w:rsidP="00B40E97">
      <w:pPr>
        <w:pStyle w:val="3"/>
      </w:pPr>
      <w:bookmarkStart w:id="82" w:name="_Ref390253511"/>
      <w:bookmarkStart w:id="83" w:name="_Toc21607495"/>
      <w:r w:rsidRPr="000112A8"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82"/>
      <w:bookmarkEnd w:id="83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r w:rsidRPr="003F77D3">
        <w:rPr>
          <w:b/>
          <w:lang w:val="en-US"/>
        </w:rPr>
        <w:t>xAA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B445C2" w:rsidRPr="00B445C2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84" w:name="_Ref390253300"/>
      <w:bookmarkStart w:id="85" w:name="_Toc21607496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84"/>
      <w:bookmarkEnd w:id="85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B445C2" w:rsidRPr="00B445C2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86" w:name="_Ref390254050"/>
      <w:bookmarkStart w:id="87" w:name="_Toc21607497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86"/>
      <w:bookmarkEnd w:id="87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r w:rsidRPr="003F77D3">
        <w:rPr>
          <w:b/>
          <w:lang w:val="en-US"/>
        </w:rPr>
        <w:t>xAA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 xml:space="preserve">.. </w:t>
      </w:r>
      <w:r w:rsidRPr="00014D69">
        <w:rPr>
          <w:b/>
          <w:u w:val="single"/>
          <w:lang w:val="en-US"/>
        </w:rPr>
        <w:t>bN</w:t>
      </w:r>
      <w:r>
        <w:t xml:space="preserve"> ,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Pr="000A36F7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B445C2" w:rsidRPr="00B445C2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107D68" w:rsidRDefault="00107D68" w:rsidP="00107D68">
      <w:pPr>
        <w:pStyle w:val="3"/>
      </w:pPr>
      <w:bookmarkStart w:id="88" w:name="_Ref479850482"/>
      <w:bookmarkStart w:id="89" w:name="_Toc21607498"/>
      <w:r w:rsidRPr="000112A8">
        <w:t>0</w:t>
      </w:r>
      <w:r>
        <w:rPr>
          <w:lang w:val="en-US"/>
        </w:rPr>
        <w:t>x</w:t>
      </w:r>
      <w:r>
        <w:t>1</w:t>
      </w:r>
      <w:r>
        <w:rPr>
          <w:lang w:val="en-US"/>
        </w:rPr>
        <w:t>B</w:t>
      </w:r>
      <w:r>
        <w:t xml:space="preserve"> – Переназначение команд ПРМ (Кольцо) (чтение)</w:t>
      </w:r>
      <w:bookmarkEnd w:id="88"/>
      <w:bookmarkEnd w:id="89"/>
    </w:p>
    <w:p w:rsidR="00107D68" w:rsidRDefault="00107D68" w:rsidP="00107D68">
      <w:r>
        <w:t>Дискретному выходу назначается команда приемника.</w:t>
      </w:r>
    </w:p>
    <w:p w:rsidR="00107D68" w:rsidRPr="003F77D3" w:rsidRDefault="00107D68" w:rsidP="00107D68"/>
    <w:p w:rsidR="00107D68" w:rsidRDefault="00107D68" w:rsidP="00107D68">
      <w:pPr>
        <w:ind w:firstLine="284"/>
        <w:contextualSpacing/>
      </w:pPr>
      <w:r>
        <w:t>Формат команды:</w:t>
      </w:r>
    </w:p>
    <w:p w:rsidR="00107D68" w:rsidRPr="000A36F7" w:rsidRDefault="00107D68" w:rsidP="00107D6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>
        <w:rPr>
          <w:b/>
          <w:lang w:val="en-US"/>
        </w:rPr>
        <w:t>B</w:t>
      </w:r>
    </w:p>
    <w:p w:rsidR="00107D68" w:rsidRPr="000112A8" w:rsidRDefault="00107D68" w:rsidP="00107D68">
      <w:pPr>
        <w:ind w:firstLine="284"/>
        <w:contextualSpacing/>
      </w:pPr>
      <w:r>
        <w:t>Ответ</w:t>
      </w:r>
      <w:r w:rsidRPr="000112A8">
        <w:t>:</w:t>
      </w:r>
    </w:p>
    <w:p w:rsidR="00107D68" w:rsidRPr="000A36F7" w:rsidRDefault="00107D68" w:rsidP="00107D68">
      <w:pPr>
        <w:contextualSpacing/>
        <w:rPr>
          <w:b/>
        </w:rPr>
      </w:pPr>
      <w:r w:rsidRPr="000A36F7">
        <w:rPr>
          <w:b/>
        </w:rPr>
        <w:t>0</w:t>
      </w:r>
      <w:r w:rsidRPr="003F77D3">
        <w:rPr>
          <w:b/>
          <w:lang w:val="en-US"/>
        </w:rPr>
        <w:t>x</w:t>
      </w:r>
      <w:r w:rsidRPr="000A36F7">
        <w:rPr>
          <w:b/>
        </w:rPr>
        <w:t>55 0</w:t>
      </w:r>
      <w:r w:rsidRPr="003F77D3">
        <w:rPr>
          <w:b/>
          <w:lang w:val="en-US"/>
        </w:rPr>
        <w:t>xAA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>1</w:t>
      </w:r>
      <w:r>
        <w:rPr>
          <w:b/>
          <w:lang w:val="en-US"/>
        </w:rPr>
        <w:t>B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>0</w:t>
      </w:r>
      <w:r>
        <w:rPr>
          <w:b/>
          <w:lang w:val="en-US"/>
        </w:rPr>
        <w:t>N</w:t>
      </w:r>
      <w:r w:rsidRPr="000A36F7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1</w:t>
      </w:r>
      <w:r w:rsidRPr="000A36F7">
        <w:rPr>
          <w:b/>
        </w:rPr>
        <w:t xml:space="preserve"> .. </w:t>
      </w:r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r w:rsidRPr="000A36F7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7D68" w:rsidRDefault="00107D68" w:rsidP="00107D68">
      <w:pPr>
        <w:ind w:firstLine="284"/>
        <w:contextualSpacing/>
      </w:pPr>
      <w:r>
        <w:t>Данные:</w:t>
      </w:r>
    </w:p>
    <w:p w:rsidR="00107D68" w:rsidRDefault="00107D68" w:rsidP="00107D68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 xml:space="preserve">.. </w:t>
      </w:r>
      <w:r w:rsidRPr="00014D69">
        <w:rPr>
          <w:b/>
          <w:u w:val="single"/>
          <w:lang w:val="en-US"/>
        </w:rPr>
        <w:t>bN</w:t>
      </w:r>
      <w:r>
        <w:t xml:space="preserve"> , где </w:t>
      </w:r>
      <w:r>
        <w:rPr>
          <w:lang w:val="en-US"/>
        </w:rPr>
        <w:t>N</w:t>
      </w:r>
      <w:r w:rsidRPr="00014D69">
        <w:t xml:space="preserve"> – </w:t>
      </w:r>
      <w:r>
        <w:t>кол-во команд</w:t>
      </w:r>
      <w:r w:rsidRPr="00107D68">
        <w:t xml:space="preserve"> </w:t>
      </w:r>
      <w:r>
        <w:t xml:space="preserve">приемника, </w:t>
      </w:r>
      <w:r w:rsidRPr="003F77D3">
        <w:t>може</w:t>
      </w:r>
      <w:r>
        <w:t>т принимать следующие значения:  1..32 включительно.</w:t>
      </w:r>
    </w:p>
    <w:p w:rsidR="00107D68" w:rsidRDefault="00107D68" w:rsidP="00107D68">
      <w:pPr>
        <w:ind w:firstLine="284"/>
        <w:contextualSpacing/>
      </w:pPr>
      <w:r>
        <w:t>Команда на запись:</w:t>
      </w:r>
    </w:p>
    <w:p w:rsidR="00107D68" w:rsidRPr="00E804BA" w:rsidRDefault="00107D68" w:rsidP="00437C75">
      <w:pPr>
        <w:rPr>
          <w:i/>
        </w:rPr>
      </w:pPr>
      <w:r w:rsidRPr="00E804BA">
        <w:rPr>
          <w:i/>
        </w:rPr>
        <w:fldChar w:fldCharType="begin"/>
      </w:r>
      <w:r w:rsidRPr="00E804BA">
        <w:rPr>
          <w:i/>
        </w:rPr>
        <w:instrText xml:space="preserve"> REF _Ref479850506 \h  \* MERGEFORMAT </w:instrText>
      </w:r>
      <w:r w:rsidRPr="00E804BA">
        <w:rPr>
          <w:i/>
        </w:rPr>
      </w:r>
      <w:r w:rsidRPr="00E804BA">
        <w:rPr>
          <w:i/>
        </w:rPr>
        <w:fldChar w:fldCharType="separate"/>
      </w:r>
      <w:r w:rsidR="00B445C2" w:rsidRPr="00B445C2">
        <w:rPr>
          <w:i/>
        </w:rPr>
        <w:t>0x9B – Переназначение команд ПРМ (Кольцо) (запись)</w:t>
      </w:r>
      <w:r w:rsidRPr="00E804BA">
        <w:rPr>
          <w:i/>
        </w:rPr>
        <w:fldChar w:fldCharType="end"/>
      </w:r>
    </w:p>
    <w:p w:rsidR="00FF58B4" w:rsidRDefault="00FF58B4" w:rsidP="00FF58B4">
      <w:pPr>
        <w:pStyle w:val="3"/>
        <w:numPr>
          <w:ilvl w:val="2"/>
          <w:numId w:val="9"/>
        </w:numPr>
      </w:pPr>
      <w:bookmarkStart w:id="90" w:name="_Ref404079896"/>
      <w:bookmarkStart w:id="91" w:name="_Toc21607499"/>
      <w:ins w:id="92" w:author="Comparison" w:date="2014-11-19T13:41:00Z">
        <w:r>
          <w:t>0</w:t>
        </w:r>
        <w:r>
          <w:rPr>
            <w:lang w:val="en-US"/>
          </w:rPr>
          <w:t>x</w:t>
        </w:r>
        <w:r>
          <w:t>1</w:t>
        </w:r>
      </w:ins>
      <w:r w:rsidR="008426F2">
        <w:rPr>
          <w:lang w:val="en-US"/>
        </w:rPr>
        <w:t>C</w:t>
      </w:r>
      <w:ins w:id="93" w:author="Comparison" w:date="2014-11-19T13:41:00Z">
        <w:r>
          <w:t xml:space="preserve"> – Количество команд</w:t>
        </w:r>
      </w:ins>
      <w:del w:id="94" w:author="Comparison" w:date="2014-11-19T13:41:00Z">
        <w:r>
          <w:delText>0</w:delText>
        </w:r>
        <w:r>
          <w:rPr>
            <w:lang w:val="en-US"/>
          </w:rPr>
          <w:delText>x</w:delText>
        </w:r>
        <w:r>
          <w:delText>51 – Запуск</w:delText>
        </w:r>
      </w:del>
      <w:r>
        <w:t xml:space="preserve"> приемника (</w:t>
      </w:r>
      <w:ins w:id="95" w:author="Comparison" w:date="2014-11-19T13:41:00Z">
        <w:r>
          <w:t>чтение</w:t>
        </w:r>
      </w:ins>
      <w:del w:id="96" w:author="Comparison" w:date="2014-11-19T13:41:00Z">
        <w:r>
          <w:delText>запись</w:delText>
        </w:r>
      </w:del>
      <w:r>
        <w:t>)</w:t>
      </w:r>
      <w:bookmarkEnd w:id="90"/>
      <w:bookmarkEnd w:id="91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 w:rsidRPr="00FF58B4">
        <w:rPr>
          <w:b/>
        </w:rPr>
        <w:t xml:space="preserve"> </w:t>
      </w:r>
      <w:ins w:id="97" w:author="Comparison" w:date="2014-11-19T13:41:00Z">
        <w:r>
          <w:rPr>
            <w:b/>
          </w:rPr>
          <w:t>0х1</w:t>
        </w:r>
      </w:ins>
      <w:r w:rsidR="004455AE">
        <w:rPr>
          <w:b/>
        </w:rPr>
        <w:t>С</w:t>
      </w:r>
      <w:del w:id="98" w:author="Comparison" w:date="2014-11-19T13:41:00Z">
        <w:r>
          <w:rPr>
            <w:b/>
          </w:rPr>
          <w:delText>0х51</w:delText>
        </w:r>
      </w:del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 xml:space="preserve">00 </w:t>
      </w:r>
      <w:ins w:id="99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</w:ins>
      <w:r w:rsidR="004455AE">
        <w:rPr>
          <w:b/>
        </w:rPr>
        <w:t>С</w:t>
      </w:r>
      <w:del w:id="100" w:author="Comparison" w:date="2014-11-19T13:41:00Z">
        <w:r>
          <w:rPr>
            <w:b/>
          </w:rPr>
          <w:delText>0</w:delText>
        </w:r>
        <w:r>
          <w:rPr>
            <w:b/>
            <w:lang w:val="en-US"/>
          </w:rPr>
          <w:delText>x</w:delText>
        </w:r>
        <w:r>
          <w:rPr>
            <w:b/>
          </w:rPr>
          <w:delText>51</w:delText>
        </w:r>
      </w:del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pPr>
        <w:rPr>
          <w:ins w:id="101" w:author="Comparison" w:date="2014-11-19T13:41:00Z"/>
          <w:b/>
        </w:rPr>
      </w:pPr>
      <w:ins w:id="102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</w:ins>
      <w:r w:rsidR="004455AE">
        <w:rPr>
          <w:b/>
        </w:rPr>
        <w:t>С</w:t>
      </w:r>
      <w:ins w:id="103" w:author="Comparison" w:date="2014-11-19T13:41:00Z">
        <w:r w:rsidRPr="00FF58B4"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 w:rsidRPr="00FF58B4">
          <w:rPr>
            <w:b/>
            <w:u w:val="single"/>
          </w:rPr>
          <w:t xml:space="preserve"> </w:t>
        </w:r>
        <w:r>
          <w:rPr>
            <w:b/>
            <w:lang w:val="en-US"/>
          </w:rPr>
          <w:t>CRC</w:t>
        </w:r>
      </w:ins>
    </w:p>
    <w:p w:rsidR="00FF58B4" w:rsidRDefault="00FF58B4" w:rsidP="00FF58B4">
      <w:pPr>
        <w:rPr>
          <w:del w:id="104" w:author="Comparison" w:date="2014-11-19T13:41:00Z"/>
        </w:rPr>
      </w:pPr>
      <w:del w:id="105" w:author="Comparison" w:date="2014-11-19T13:41:00Z">
        <w:r>
          <w:delText>копия</w:delText>
        </w:r>
      </w:del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ns w:id="106" w:author="Comparison" w:date="2014-11-19T13:41:00Z"/>
          <w:b/>
          <w:u w:val="single"/>
        </w:rPr>
      </w:pPr>
      <w:ins w:id="107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-во команд приемника уменьшенное в 4 раза. Т.е. кол-во команд = 4*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</w:ins>
    </w:p>
    <w:p w:rsidR="00FF58B4" w:rsidRDefault="00FF58B4" w:rsidP="00FF58B4">
      <w:pPr>
        <w:rPr>
          <w:del w:id="108" w:author="Comparison" w:date="2014-11-19T13:41:00Z"/>
        </w:rPr>
      </w:pPr>
      <w:del w:id="109" w:author="Comparison" w:date="2014-11-19T13:41:00Z">
        <w:r>
          <w:delText>нет</w:delText>
        </w:r>
      </w:del>
    </w:p>
    <w:p w:rsidR="00FF58B4" w:rsidRDefault="00FF58B4" w:rsidP="00FF58B4">
      <w:pPr>
        <w:ind w:firstLine="284"/>
      </w:pPr>
      <w:r>
        <w:t xml:space="preserve">Команда на </w:t>
      </w:r>
      <w:ins w:id="110" w:author="Comparison" w:date="2014-11-19T13:41:00Z">
        <w:r>
          <w:t>запись</w:t>
        </w:r>
      </w:ins>
      <w:del w:id="111" w:author="Comparison" w:date="2014-11-19T13:41:00Z">
        <w:r>
          <w:delText>чтение</w:delText>
        </w:r>
      </w:del>
      <w:r>
        <w:t>:</w:t>
      </w:r>
    </w:p>
    <w:p w:rsidR="00FF58B4" w:rsidRPr="003A55A2" w:rsidRDefault="00FF58B4" w:rsidP="00FF58B4">
      <w:pPr>
        <w:rPr>
          <w:i/>
        </w:rPr>
      </w:pPr>
      <w:ins w:id="112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79961 \h  \* MERGEFORMAT </w:instrText>
        </w:r>
      </w:ins>
      <w:r>
        <w:rPr>
          <w:i/>
        </w:rPr>
      </w:r>
      <w:ins w:id="113" w:author="Comparison" w:date="2014-11-19T13:41:00Z">
        <w:r>
          <w:rPr>
            <w:i/>
          </w:rPr>
          <w:fldChar w:fldCharType="separate"/>
        </w:r>
      </w:ins>
      <w:r w:rsidR="00B445C2" w:rsidRPr="00B445C2">
        <w:rPr>
          <w:i/>
        </w:rPr>
        <w:t>0x9C – Количество команд приемника (запись)</w:t>
      </w:r>
      <w:ins w:id="114" w:author="Comparison" w:date="2014-11-19T13:41:00Z">
        <w:r>
          <w:rPr>
            <w:i/>
          </w:rPr>
          <w:fldChar w:fldCharType="end"/>
        </w:r>
      </w:ins>
    </w:p>
    <w:p w:rsidR="004455AE" w:rsidRPr="003A55A2" w:rsidRDefault="004455AE" w:rsidP="00FF58B4">
      <w:pPr>
        <w:rPr>
          <w:i/>
        </w:rPr>
      </w:pPr>
    </w:p>
    <w:p w:rsidR="004455AE" w:rsidRDefault="004455AE" w:rsidP="004455AE">
      <w:pPr>
        <w:pStyle w:val="3"/>
      </w:pPr>
      <w:bookmarkStart w:id="115" w:name="_Ref511380658"/>
      <w:bookmarkStart w:id="116" w:name="_Toc21607500"/>
      <w:r w:rsidRPr="000112A8">
        <w:t>0</w:t>
      </w:r>
      <w:r>
        <w:rPr>
          <w:lang w:val="en-US"/>
        </w:rPr>
        <w:t>x</w:t>
      </w:r>
      <w:r>
        <w:t>1</w:t>
      </w:r>
      <w:r>
        <w:rPr>
          <w:lang w:val="en-US"/>
        </w:rPr>
        <w:t>D</w:t>
      </w:r>
      <w:r>
        <w:t xml:space="preserve"> –Сигнализация команд</w:t>
      </w:r>
      <w:r w:rsidRPr="00BF5EED">
        <w:t xml:space="preserve"> </w:t>
      </w:r>
      <w:r>
        <w:t>приемника (чтение)</w:t>
      </w:r>
      <w:bookmarkEnd w:id="115"/>
      <w:bookmarkEnd w:id="116"/>
    </w:p>
    <w:p w:rsidR="004455AE" w:rsidRPr="003F77D3" w:rsidRDefault="004455AE" w:rsidP="004455AE"/>
    <w:p w:rsidR="004455AE" w:rsidRDefault="004455AE" w:rsidP="004455AE">
      <w:pPr>
        <w:ind w:firstLine="284"/>
        <w:contextualSpacing/>
      </w:pPr>
      <w:r>
        <w:t>Формат команды:</w:t>
      </w:r>
    </w:p>
    <w:p w:rsidR="004455AE" w:rsidRPr="003A55A2" w:rsidRDefault="004455AE" w:rsidP="004455AE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>
        <w:rPr>
          <w:b/>
          <w:lang w:val="en-US"/>
        </w:rPr>
        <w:t>D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>
        <w:rPr>
          <w:b/>
          <w:lang w:val="en-US"/>
        </w:rPr>
        <w:t>D</w:t>
      </w:r>
    </w:p>
    <w:p w:rsidR="004455AE" w:rsidRPr="000112A8" w:rsidRDefault="004455AE" w:rsidP="004455AE">
      <w:pPr>
        <w:ind w:firstLine="284"/>
        <w:contextualSpacing/>
      </w:pPr>
      <w:r>
        <w:t>Ответ</w:t>
      </w:r>
      <w:r w:rsidRPr="000112A8">
        <w:t>:</w:t>
      </w:r>
    </w:p>
    <w:p w:rsidR="004455AE" w:rsidRPr="003A55A2" w:rsidRDefault="004455AE" w:rsidP="004455AE">
      <w:pPr>
        <w:contextualSpacing/>
        <w:rPr>
          <w:b/>
        </w:rPr>
      </w:pPr>
      <w:r w:rsidRPr="003A55A2">
        <w:rPr>
          <w:b/>
        </w:rPr>
        <w:t>0</w:t>
      </w:r>
      <w:r w:rsidRPr="003F77D3">
        <w:rPr>
          <w:b/>
          <w:lang w:val="en-US"/>
        </w:rPr>
        <w:t>x</w:t>
      </w:r>
      <w:r w:rsidRPr="003A55A2">
        <w:rPr>
          <w:b/>
        </w:rPr>
        <w:t>55 0</w:t>
      </w:r>
      <w:r w:rsidRPr="003F77D3">
        <w:rPr>
          <w:b/>
          <w:lang w:val="en-US"/>
        </w:rPr>
        <w:t>xAA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>1</w:t>
      </w:r>
      <w:r>
        <w:rPr>
          <w:b/>
          <w:lang w:val="en-US"/>
        </w:rPr>
        <w:t>D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1</w:t>
      </w:r>
      <w:r w:rsidRPr="003A55A2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55AE" w:rsidRPr="002646A5" w:rsidRDefault="004455AE" w:rsidP="004455AE">
      <w:pPr>
        <w:ind w:firstLine="284"/>
        <w:contextualSpacing/>
      </w:pPr>
      <w:r>
        <w:t>Данные:</w:t>
      </w:r>
    </w:p>
    <w:p w:rsidR="004455AE" w:rsidRPr="0024109B" w:rsidRDefault="004455AE" w:rsidP="004455AE">
      <w:pPr>
        <w:contextualSpacing/>
      </w:pPr>
      <w:r>
        <w:lastRenderedPageBreak/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 xml:space="preserve">означает </w:t>
      </w:r>
      <w:r w:rsidR="003A55A2">
        <w:t>включенную сигнализацию.</w:t>
      </w:r>
      <w:r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55AE" w:rsidTr="00743C5E">
        <w:tc>
          <w:tcPr>
            <w:tcW w:w="877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55AE" w:rsidRPr="005866B6" w:rsidRDefault="004455AE" w:rsidP="00743C5E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55AE" w:rsidRPr="00C24F10" w:rsidRDefault="004455AE" w:rsidP="00743C5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55AE" w:rsidTr="00743C5E">
        <w:tc>
          <w:tcPr>
            <w:tcW w:w="877" w:type="dxa"/>
            <w:vAlign w:val="center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3A55A2">
              <w:t>0</w:t>
            </w:r>
            <w:r>
              <w:rPr>
                <w:lang w:val="en-US"/>
              </w:rPr>
              <w:t>x</w:t>
            </w:r>
            <w:r w:rsidRPr="003A55A2">
              <w:t>01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455AE" w:rsidRPr="008A55C6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3A55A2">
              <w:t>0</w:t>
            </w:r>
            <w:r>
              <w:rPr>
                <w:lang w:val="en-US"/>
              </w:rPr>
              <w:t>x</w:t>
            </w:r>
            <w:r w:rsidRPr="003A55A2">
              <w:t>80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3A55A2">
              <w:t>0</w:t>
            </w:r>
            <w:r>
              <w:rPr>
                <w:lang w:val="en-US"/>
              </w:rPr>
              <w:t>x</w:t>
            </w:r>
            <w:r w:rsidRPr="003A55A2">
              <w:t>01</w:t>
            </w:r>
          </w:p>
        </w:tc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55AE" w:rsidRDefault="004455AE" w:rsidP="00743C5E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3A55A2">
              <w:t>0</w:t>
            </w:r>
            <w:r>
              <w:rPr>
                <w:lang w:val="en-US"/>
              </w:rPr>
              <w:t>x</w:t>
            </w:r>
            <w:r w:rsidRPr="003A55A2">
              <w:t>8</w:t>
            </w:r>
            <w:r>
              <w:rPr>
                <w:lang w:val="en-US"/>
              </w:rPr>
              <w:t>0</w:t>
            </w:r>
          </w:p>
        </w:tc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55AE" w:rsidRDefault="004455AE" w:rsidP="00743C5E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55AE" w:rsidRDefault="004455AE" w:rsidP="00743C5E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</w:tbl>
    <w:p w:rsidR="004455AE" w:rsidRDefault="004455AE" w:rsidP="004455AE">
      <w:pPr>
        <w:ind w:firstLine="284"/>
        <w:contextualSpacing/>
      </w:pPr>
      <w:r>
        <w:t xml:space="preserve"> Команда на запись:</w:t>
      </w:r>
    </w:p>
    <w:p w:rsidR="004455AE" w:rsidRPr="004455AE" w:rsidRDefault="004455AE" w:rsidP="00FF58B4">
      <w:pPr>
        <w:rPr>
          <w:i/>
        </w:rPr>
      </w:pPr>
      <w:r w:rsidRPr="004455AE">
        <w:rPr>
          <w:i/>
          <w:lang w:val="en-US"/>
        </w:rPr>
        <w:fldChar w:fldCharType="begin"/>
      </w:r>
      <w:r w:rsidRPr="004455AE">
        <w:rPr>
          <w:i/>
        </w:rPr>
        <w:instrText xml:space="preserve"> REF _Ref511380681 \h </w:instrText>
      </w:r>
      <w:r w:rsidRPr="00BF5EED">
        <w:rPr>
          <w:i/>
        </w:rPr>
        <w:instrText xml:space="preserve"> \* </w:instrText>
      </w:r>
      <w:r w:rsidRPr="004455AE">
        <w:rPr>
          <w:i/>
          <w:lang w:val="en-US"/>
        </w:rPr>
        <w:instrText>MERGEFORMAT</w:instrText>
      </w:r>
      <w:r w:rsidRPr="00BF5EED">
        <w:rPr>
          <w:i/>
        </w:rPr>
        <w:instrText xml:space="preserve"> </w:instrText>
      </w:r>
      <w:r w:rsidRPr="004455AE">
        <w:rPr>
          <w:i/>
          <w:lang w:val="en-US"/>
        </w:rPr>
      </w:r>
      <w:r w:rsidRPr="004455AE">
        <w:rPr>
          <w:i/>
          <w:lang w:val="en-US"/>
        </w:rPr>
        <w:fldChar w:fldCharType="separate"/>
      </w:r>
      <w:r w:rsidR="00BF5EED" w:rsidRPr="00BF5EED">
        <w:rPr>
          <w:i/>
        </w:rPr>
        <w:t>0x9D – Сигнализация команд приемника(запись</w:t>
      </w:r>
      <w:r w:rsidR="00BF5EED">
        <w:t>)</w:t>
      </w:r>
      <w:r w:rsidRPr="004455AE">
        <w:rPr>
          <w:i/>
          <w:lang w:val="en-US"/>
        </w:rPr>
        <w:fldChar w:fldCharType="end"/>
      </w:r>
    </w:p>
    <w:p w:rsidR="00C0020B" w:rsidRDefault="00C0020B" w:rsidP="00437C75">
      <w:pPr>
        <w:pStyle w:val="3"/>
      </w:pPr>
      <w:bookmarkStart w:id="117" w:name="_Ref380594013"/>
      <w:bookmarkStart w:id="118" w:name="_Toc21607501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117"/>
      <w:bookmarkEnd w:id="118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119" w:name="_Ref382381156"/>
      <w:bookmarkStart w:id="120" w:name="_Toc21607502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119"/>
      <w:bookmarkEnd w:id="120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r w:rsidRPr="003F77D3">
        <w:rPr>
          <w:b/>
          <w:lang w:val="en-US"/>
        </w:rPr>
        <w:t>xAA</w:t>
      </w:r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B445C2" w:rsidRPr="00B445C2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B445C2">
        <w:t>0</w:t>
      </w:r>
      <w:r w:rsidR="00B445C2" w:rsidRPr="00B445C2">
        <w:t>x</w:t>
      </w:r>
      <w:r w:rsidR="00B445C2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734957" w:rsidRDefault="00734957" w:rsidP="00734957">
      <w:pPr>
        <w:pStyle w:val="3"/>
      </w:pPr>
      <w:bookmarkStart w:id="121" w:name="_Ref474753554"/>
      <w:bookmarkStart w:id="122" w:name="_Toc21607503"/>
      <w:r>
        <w:t>0</w:t>
      </w:r>
      <w:r>
        <w:rPr>
          <w:lang w:val="en-US"/>
        </w:rPr>
        <w:t>x</w:t>
      </w:r>
      <w:r>
        <w:t>92 – Прием тестовой команды (запись)</w:t>
      </w:r>
      <w:bookmarkEnd w:id="121"/>
      <w:bookmarkEnd w:id="122"/>
    </w:p>
    <w:p w:rsidR="00734957" w:rsidRDefault="00734957" w:rsidP="00734957"/>
    <w:p w:rsidR="00734957" w:rsidRDefault="00734957" w:rsidP="00734957">
      <w:pPr>
        <w:ind w:firstLine="284"/>
        <w:contextualSpacing/>
      </w:pPr>
      <w:r>
        <w:t>Формат команды:</w:t>
      </w:r>
    </w:p>
    <w:p w:rsidR="00734957" w:rsidRPr="008426F2" w:rsidRDefault="00734957" w:rsidP="0073495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r w:rsidRPr="003F77D3">
        <w:rPr>
          <w:b/>
          <w:lang w:val="en-US"/>
        </w:rPr>
        <w:t>xAA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>
        <w:rPr>
          <w:b/>
        </w:rPr>
        <w:t>2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734957" w:rsidRPr="003632B3" w:rsidRDefault="00734957" w:rsidP="00734957">
      <w:pPr>
        <w:ind w:firstLine="284"/>
        <w:contextualSpacing/>
      </w:pPr>
      <w:r>
        <w:t>Ответ</w:t>
      </w:r>
      <w:r w:rsidRPr="003632B3">
        <w:t>:</w:t>
      </w:r>
    </w:p>
    <w:p w:rsidR="00734957" w:rsidRDefault="00734957" w:rsidP="00734957">
      <w:pPr>
        <w:contextualSpacing/>
      </w:pPr>
      <w:r>
        <w:t>копия</w:t>
      </w:r>
    </w:p>
    <w:p w:rsidR="00734957" w:rsidRDefault="00734957" w:rsidP="00734957">
      <w:pPr>
        <w:ind w:firstLine="284"/>
        <w:contextualSpacing/>
      </w:pPr>
      <w:r>
        <w:t>Данные:</w:t>
      </w:r>
    </w:p>
    <w:p w:rsidR="00734957" w:rsidRDefault="00734957" w:rsidP="0073495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734957" w:rsidRDefault="00734957" w:rsidP="00734957">
      <w:pPr>
        <w:ind w:firstLine="284"/>
        <w:contextualSpacing/>
      </w:pPr>
      <w:r>
        <w:t xml:space="preserve">Команда на чтение: </w:t>
      </w:r>
    </w:p>
    <w:p w:rsidR="00734957" w:rsidRPr="00734957" w:rsidRDefault="00734957" w:rsidP="00734957">
      <w:pPr>
        <w:contextualSpacing/>
        <w:rPr>
          <w:i/>
        </w:rPr>
      </w:pPr>
      <w:r w:rsidRPr="00734957">
        <w:rPr>
          <w:i/>
        </w:rPr>
        <w:fldChar w:fldCharType="begin"/>
      </w:r>
      <w:r w:rsidRPr="00734957">
        <w:rPr>
          <w:i/>
        </w:rPr>
        <w:instrText xml:space="preserve"> REF _Ref390253511 \h  \* MERGEFORMAT </w:instrText>
      </w:r>
      <w:r w:rsidRPr="00734957">
        <w:rPr>
          <w:i/>
        </w:rPr>
      </w:r>
      <w:r w:rsidRPr="00734957">
        <w:rPr>
          <w:i/>
        </w:rPr>
        <w:fldChar w:fldCharType="separate"/>
      </w:r>
      <w:r w:rsidR="00B445C2" w:rsidRPr="00B445C2">
        <w:rPr>
          <w:i/>
        </w:rPr>
        <w:t>0x17 – Трансляция ЦС (чтение)</w:t>
      </w:r>
      <w:r w:rsidRPr="00734957">
        <w:rPr>
          <w:i/>
        </w:rPr>
        <w:fldChar w:fldCharType="end"/>
      </w:r>
    </w:p>
    <w:p w:rsidR="00734957" w:rsidRDefault="00734957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123" w:name="_Ref382381658"/>
      <w:bookmarkStart w:id="124" w:name="_Toc21607504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123"/>
      <w:bookmarkEnd w:id="124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lastRenderedPageBreak/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</w:p>
    <w:p w:rsidR="00BA10DD" w:rsidRDefault="00BA10D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B445C2" w:rsidRPr="00B445C2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107D68" w:rsidRDefault="00107D68" w:rsidP="00437C75">
      <w:pPr>
        <w:contextualSpacing/>
        <w:rPr>
          <w:i/>
        </w:rPr>
      </w:pPr>
    </w:p>
    <w:p w:rsidR="00107D68" w:rsidRDefault="00107D68" w:rsidP="00107D68">
      <w:pPr>
        <w:pStyle w:val="3"/>
      </w:pPr>
      <w:bookmarkStart w:id="125" w:name="_Ref479850506"/>
      <w:bookmarkStart w:id="126" w:name="_Toc21607505"/>
      <w:r>
        <w:t>0</w:t>
      </w:r>
      <w:r>
        <w:rPr>
          <w:lang w:val="en-US"/>
        </w:rPr>
        <w:t>x</w:t>
      </w:r>
      <w:r>
        <w:t>9</w:t>
      </w:r>
      <w:r>
        <w:rPr>
          <w:lang w:val="en-US"/>
        </w:rPr>
        <w:t>B</w:t>
      </w:r>
      <w:r>
        <w:t xml:space="preserve"> – Переназначение команд ПРМ (Кольцо) (запись)</w:t>
      </w:r>
      <w:bookmarkEnd w:id="125"/>
      <w:bookmarkEnd w:id="126"/>
    </w:p>
    <w:p w:rsidR="00107D68" w:rsidRDefault="00107D68" w:rsidP="00107D68"/>
    <w:p w:rsidR="00107D68" w:rsidRDefault="00107D68" w:rsidP="00107D68">
      <w:pPr>
        <w:ind w:firstLine="284"/>
        <w:contextualSpacing/>
      </w:pPr>
      <w:r>
        <w:t>Формат команды:</w:t>
      </w:r>
    </w:p>
    <w:p w:rsidR="00107D68" w:rsidRPr="000A36F7" w:rsidRDefault="00107D68" w:rsidP="00107D68">
      <w:pPr>
        <w:contextualSpacing/>
        <w:rPr>
          <w:b/>
        </w:rPr>
      </w:pPr>
      <w:r w:rsidRPr="000A36F7">
        <w:rPr>
          <w:b/>
        </w:rPr>
        <w:t>0</w:t>
      </w:r>
      <w:r w:rsidRPr="003F77D3">
        <w:rPr>
          <w:b/>
          <w:lang w:val="en-US"/>
        </w:rPr>
        <w:t>x</w:t>
      </w:r>
      <w:r w:rsidRPr="000A36F7">
        <w:rPr>
          <w:b/>
        </w:rPr>
        <w:t>55 0</w:t>
      </w:r>
      <w:r w:rsidRPr="003F77D3">
        <w:rPr>
          <w:b/>
          <w:lang w:val="en-US"/>
        </w:rPr>
        <w:t>xAA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>9</w:t>
      </w:r>
      <w:r>
        <w:rPr>
          <w:b/>
          <w:lang w:val="en-US"/>
        </w:rPr>
        <w:t>B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1</w:t>
      </w:r>
      <w:r w:rsidRPr="000A36F7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2</w:t>
      </w:r>
      <w:r w:rsidRPr="000A36F7">
        <w:rPr>
          <w:b/>
        </w:rPr>
        <w:t xml:space="preserve"> </w:t>
      </w:r>
      <w:r>
        <w:rPr>
          <w:b/>
          <w:lang w:val="en-US"/>
        </w:rPr>
        <w:t>CRC</w:t>
      </w:r>
    </w:p>
    <w:p w:rsidR="00107D68" w:rsidRPr="003632B3" w:rsidRDefault="00107D68" w:rsidP="00107D68">
      <w:pPr>
        <w:ind w:firstLine="284"/>
        <w:contextualSpacing/>
      </w:pPr>
      <w:r>
        <w:t>Ответ</w:t>
      </w:r>
      <w:r w:rsidRPr="003632B3">
        <w:t>:</w:t>
      </w:r>
    </w:p>
    <w:p w:rsidR="00107D68" w:rsidRDefault="00107D68" w:rsidP="00107D68">
      <w:pPr>
        <w:contextualSpacing/>
      </w:pPr>
      <w:r>
        <w:t>копия</w:t>
      </w:r>
    </w:p>
    <w:p w:rsidR="00107D68" w:rsidRDefault="00107D68" w:rsidP="00107D68">
      <w:pPr>
        <w:ind w:firstLine="284"/>
        <w:contextualSpacing/>
      </w:pPr>
      <w:r>
        <w:t>Данные:</w:t>
      </w:r>
    </w:p>
    <w:p w:rsidR="00107D68" w:rsidRPr="00014D69" w:rsidRDefault="00107D68" w:rsidP="00107D68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</w:p>
    <w:p w:rsidR="00107D68" w:rsidRDefault="00107D68" w:rsidP="00107D68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07D68" w:rsidRDefault="00107D68" w:rsidP="00107D68">
      <w:pPr>
        <w:ind w:firstLine="284"/>
        <w:contextualSpacing/>
      </w:pPr>
      <w:r>
        <w:t xml:space="preserve">Команда на чтение: </w:t>
      </w:r>
    </w:p>
    <w:p w:rsidR="00107D68" w:rsidRPr="00107D68" w:rsidRDefault="00107D68" w:rsidP="00437C75">
      <w:pPr>
        <w:contextualSpacing/>
        <w:rPr>
          <w:i/>
        </w:rPr>
      </w:pPr>
      <w:r w:rsidRPr="00107D68">
        <w:rPr>
          <w:i/>
        </w:rPr>
        <w:fldChar w:fldCharType="begin"/>
      </w:r>
      <w:r w:rsidRPr="00107D68">
        <w:rPr>
          <w:i/>
        </w:rPr>
        <w:instrText xml:space="preserve"> REF _Ref479850482 \h  \* MERGEFORMAT </w:instrText>
      </w:r>
      <w:r w:rsidRPr="00107D68">
        <w:rPr>
          <w:i/>
        </w:rPr>
      </w:r>
      <w:r w:rsidRPr="00107D68">
        <w:rPr>
          <w:i/>
        </w:rPr>
        <w:fldChar w:fldCharType="separate"/>
      </w:r>
      <w:r w:rsidR="00B445C2" w:rsidRPr="00B445C2">
        <w:rPr>
          <w:i/>
        </w:rPr>
        <w:t>0x1B – Переназначение команд ПРМ (Кольцо) (чтение)</w:t>
      </w:r>
      <w:r w:rsidRPr="00107D68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127" w:name="_Ref382384454"/>
      <w:bookmarkStart w:id="128" w:name="_Toc21607506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127"/>
      <w:bookmarkEnd w:id="128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B445C2" w:rsidRPr="00B445C2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5173CE" w:rsidRDefault="005173CE" w:rsidP="005173CE">
      <w:pPr>
        <w:pStyle w:val="3"/>
      </w:pPr>
      <w:bookmarkStart w:id="129" w:name="_Ref474753293"/>
      <w:bookmarkStart w:id="130" w:name="_Toc21607507"/>
      <w:r>
        <w:t>0</w:t>
      </w:r>
      <w:r>
        <w:rPr>
          <w:lang w:val="en-US"/>
        </w:rPr>
        <w:t>x</w:t>
      </w:r>
      <w:r>
        <w:t>95 – Коррекция частоты ПРМ (запись)</w:t>
      </w:r>
      <w:bookmarkEnd w:id="129"/>
      <w:bookmarkEnd w:id="130"/>
    </w:p>
    <w:p w:rsidR="005173CE" w:rsidRDefault="005173CE" w:rsidP="005173CE"/>
    <w:p w:rsidR="005173CE" w:rsidRDefault="005173CE" w:rsidP="005173CE">
      <w:pPr>
        <w:ind w:firstLine="284"/>
        <w:contextualSpacing/>
      </w:pPr>
      <w:r>
        <w:t>Формат команды:</w:t>
      </w:r>
    </w:p>
    <w:p w:rsidR="005173CE" w:rsidRPr="005173CE" w:rsidRDefault="005173CE" w:rsidP="005173CE">
      <w:pPr>
        <w:contextualSpacing/>
        <w:rPr>
          <w:b/>
        </w:rPr>
      </w:pPr>
      <w:r w:rsidRPr="005173CE">
        <w:rPr>
          <w:b/>
        </w:rPr>
        <w:t>0</w:t>
      </w:r>
      <w:r w:rsidRPr="003F77D3">
        <w:rPr>
          <w:b/>
          <w:lang w:val="en-US"/>
        </w:rPr>
        <w:t>x</w:t>
      </w:r>
      <w:r w:rsidRPr="005173CE">
        <w:rPr>
          <w:b/>
        </w:rPr>
        <w:t>55 0</w:t>
      </w:r>
      <w:r w:rsidRPr="003F77D3">
        <w:rPr>
          <w:b/>
          <w:lang w:val="en-US"/>
        </w:rPr>
        <w:t>xAA</w:t>
      </w:r>
      <w:r w:rsidRPr="005173CE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95</w:t>
      </w:r>
      <w:r w:rsidRPr="005173CE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5173CE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5173CE">
        <w:rPr>
          <w:b/>
          <w:u w:val="single"/>
        </w:rPr>
        <w:t>1</w:t>
      </w:r>
      <w:r w:rsidRPr="005173CE">
        <w:rPr>
          <w:b/>
        </w:rPr>
        <w:t xml:space="preserve"> </w:t>
      </w:r>
      <w:r>
        <w:rPr>
          <w:b/>
          <w:lang w:val="en-US"/>
        </w:rPr>
        <w:t>CRC</w:t>
      </w:r>
    </w:p>
    <w:p w:rsidR="005173CE" w:rsidRPr="003632B3" w:rsidRDefault="005173CE" w:rsidP="005173CE">
      <w:pPr>
        <w:ind w:firstLine="284"/>
        <w:contextualSpacing/>
      </w:pPr>
      <w:r>
        <w:t>Ответ</w:t>
      </w:r>
      <w:r w:rsidRPr="003632B3">
        <w:t>:</w:t>
      </w:r>
    </w:p>
    <w:p w:rsidR="005173CE" w:rsidRDefault="005173CE" w:rsidP="005173CE">
      <w:pPr>
        <w:contextualSpacing/>
      </w:pPr>
      <w:r>
        <w:lastRenderedPageBreak/>
        <w:t>копия</w:t>
      </w:r>
    </w:p>
    <w:p w:rsidR="005173CE" w:rsidRDefault="005173CE" w:rsidP="005173CE">
      <w:pPr>
        <w:ind w:firstLine="284"/>
        <w:contextualSpacing/>
      </w:pPr>
      <w:r>
        <w:t>Данные:</w:t>
      </w:r>
    </w:p>
    <w:p w:rsidR="005173CE" w:rsidRDefault="005173CE" w:rsidP="005173CE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5173CE" w:rsidRDefault="005173CE" w:rsidP="005173CE">
      <w:pPr>
        <w:ind w:firstLine="284"/>
        <w:contextualSpacing/>
      </w:pPr>
      <w:r>
        <w:t xml:space="preserve">Команда на чтение: </w:t>
      </w:r>
    </w:p>
    <w:p w:rsidR="005173CE" w:rsidRDefault="008B44BD" w:rsidP="00437C75">
      <w:pPr>
        <w:contextualSpacing/>
        <w:rPr>
          <w:i/>
        </w:rPr>
      </w:pPr>
      <w:r w:rsidRPr="008B44BD">
        <w:rPr>
          <w:i/>
        </w:rPr>
        <w:fldChar w:fldCharType="begin"/>
      </w:r>
      <w:r w:rsidRPr="008B44BD">
        <w:rPr>
          <w:i/>
        </w:rPr>
        <w:instrText xml:space="preserve"> REF _Ref474753270 \h  \* MERGEFORMAT </w:instrText>
      </w:r>
      <w:r w:rsidRPr="008B44BD">
        <w:rPr>
          <w:i/>
        </w:rPr>
      </w:r>
      <w:r w:rsidRPr="008B44BD">
        <w:rPr>
          <w:i/>
        </w:rPr>
        <w:fldChar w:fldCharType="separate"/>
      </w:r>
      <w:r w:rsidR="00B445C2" w:rsidRPr="00B445C2">
        <w:rPr>
          <w:i/>
        </w:rPr>
        <w:t>0x15 – Коррекция частоты ПРМ (чтение)</w:t>
      </w:r>
      <w:r w:rsidRPr="008B44BD">
        <w:rPr>
          <w:i/>
        </w:rPr>
        <w:fldChar w:fldCharType="end"/>
      </w:r>
    </w:p>
    <w:p w:rsidR="00965818" w:rsidRDefault="00965818" w:rsidP="00437C75">
      <w:pPr>
        <w:contextualSpacing/>
        <w:rPr>
          <w:i/>
        </w:rPr>
      </w:pPr>
    </w:p>
    <w:p w:rsidR="00965818" w:rsidRDefault="00965818" w:rsidP="00965818">
      <w:pPr>
        <w:pStyle w:val="3"/>
      </w:pPr>
      <w:bookmarkStart w:id="131" w:name="_Ref21006795"/>
      <w:bookmarkStart w:id="132" w:name="_Toc21607508"/>
      <w:r>
        <w:t>0</w:t>
      </w:r>
      <w:r>
        <w:rPr>
          <w:lang w:val="en-US"/>
        </w:rPr>
        <w:t>x</w:t>
      </w:r>
      <w:r>
        <w:t>96 – Повышение безопасности (запись)</w:t>
      </w:r>
      <w:bookmarkEnd w:id="131"/>
      <w:bookmarkEnd w:id="132"/>
    </w:p>
    <w:p w:rsidR="00965818" w:rsidRDefault="00965818" w:rsidP="00965818"/>
    <w:p w:rsidR="00965818" w:rsidRDefault="00965818" w:rsidP="00965818">
      <w:pPr>
        <w:ind w:firstLine="284"/>
        <w:contextualSpacing/>
      </w:pPr>
      <w:r>
        <w:t>Формат команды:</w:t>
      </w:r>
    </w:p>
    <w:p w:rsidR="00965818" w:rsidRPr="00965818" w:rsidRDefault="00965818" w:rsidP="00965818">
      <w:pPr>
        <w:contextualSpacing/>
        <w:rPr>
          <w:b/>
          <w:lang w:val="en-US"/>
        </w:rPr>
      </w:pPr>
      <w:r w:rsidRPr="00965818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65818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65818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65818">
        <w:rPr>
          <w:b/>
          <w:lang w:val="en-US"/>
        </w:rPr>
        <w:t>96 0</w:t>
      </w:r>
      <w:r w:rsidRPr="003F77D3">
        <w:rPr>
          <w:b/>
          <w:lang w:val="en-US"/>
        </w:rPr>
        <w:t>x</w:t>
      </w:r>
      <w:r w:rsidRPr="00965818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65818">
        <w:rPr>
          <w:b/>
          <w:u w:val="single"/>
          <w:lang w:val="en-US"/>
        </w:rPr>
        <w:t>1</w:t>
      </w:r>
      <w:r w:rsidRPr="00965818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965818" w:rsidRPr="003632B3" w:rsidRDefault="00965818" w:rsidP="00965818">
      <w:pPr>
        <w:ind w:firstLine="284"/>
        <w:contextualSpacing/>
      </w:pPr>
      <w:r>
        <w:t>Ответ</w:t>
      </w:r>
      <w:r w:rsidRPr="003632B3">
        <w:t>:</w:t>
      </w:r>
    </w:p>
    <w:p w:rsidR="00965818" w:rsidRDefault="00965818" w:rsidP="00965818">
      <w:pPr>
        <w:contextualSpacing/>
      </w:pPr>
      <w:r>
        <w:t>копия</w:t>
      </w:r>
    </w:p>
    <w:p w:rsidR="00965818" w:rsidRDefault="00965818" w:rsidP="00965818">
      <w:pPr>
        <w:ind w:firstLine="284"/>
        <w:contextualSpacing/>
      </w:pPr>
      <w:r>
        <w:t>Данные:</w:t>
      </w:r>
    </w:p>
    <w:p w:rsidR="00965818" w:rsidRDefault="00965818" w:rsidP="00965818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965818" w:rsidRDefault="00965818" w:rsidP="00965818">
      <w:pPr>
        <w:ind w:firstLine="284"/>
        <w:contextualSpacing/>
      </w:pPr>
      <w:r>
        <w:t xml:space="preserve">Команда на чтение: </w:t>
      </w:r>
    </w:p>
    <w:p w:rsidR="00965818" w:rsidRPr="006C380C" w:rsidRDefault="00965818" w:rsidP="00437C75">
      <w:pPr>
        <w:contextualSpacing/>
        <w:rPr>
          <w:i/>
        </w:rPr>
      </w:pPr>
      <w:r w:rsidRPr="006C380C">
        <w:rPr>
          <w:i/>
        </w:rPr>
        <w:fldChar w:fldCharType="begin"/>
      </w:r>
      <w:r w:rsidRPr="006C380C">
        <w:rPr>
          <w:i/>
        </w:rPr>
        <w:instrText xml:space="preserve"> REF _Ref21006745 \h  \* MERGEFORMAT </w:instrText>
      </w:r>
      <w:r w:rsidRPr="006C380C">
        <w:rPr>
          <w:i/>
        </w:rPr>
      </w:r>
      <w:r w:rsidRPr="006C380C">
        <w:rPr>
          <w:i/>
        </w:rPr>
        <w:fldChar w:fldCharType="separate"/>
      </w:r>
      <w:r w:rsidRPr="006C380C">
        <w:rPr>
          <w:i/>
        </w:rPr>
        <w:t>0</w:t>
      </w:r>
      <w:r w:rsidRPr="006C380C">
        <w:rPr>
          <w:i/>
          <w:lang w:val="en-US"/>
        </w:rPr>
        <w:t>x</w:t>
      </w:r>
      <w:r w:rsidRPr="006C380C">
        <w:rPr>
          <w:i/>
        </w:rPr>
        <w:t>16 – Повышение безопасности (чтение)</w:t>
      </w:r>
      <w:r w:rsidRPr="006C380C">
        <w:rPr>
          <w:i/>
        </w:rPr>
        <w:fldChar w:fldCharType="end"/>
      </w:r>
    </w:p>
    <w:p w:rsidR="00B40E97" w:rsidRDefault="00B40E97" w:rsidP="00B40E97">
      <w:pPr>
        <w:pStyle w:val="3"/>
      </w:pPr>
      <w:bookmarkStart w:id="133" w:name="_Ref390253538"/>
      <w:bookmarkStart w:id="134" w:name="_Toc21607509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133"/>
      <w:bookmarkEnd w:id="134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426F2" w:rsidRDefault="00B40E97" w:rsidP="00B40E9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r w:rsidRPr="003F77D3">
        <w:rPr>
          <w:b/>
          <w:lang w:val="en-US"/>
        </w:rPr>
        <w:t>xAA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 w:rsidR="00443576" w:rsidRPr="008426F2">
        <w:rPr>
          <w:b/>
        </w:rPr>
        <w:t>7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B445C2" w:rsidRPr="00B445C2">
        <w:rPr>
          <w:i/>
        </w:rPr>
        <w:t>0x17 – Трансляция ЦС (чтение</w:t>
      </w:r>
      <w:r w:rsidR="00B445C2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135" w:name="_Ref390253332"/>
      <w:bookmarkStart w:id="136" w:name="_Toc21607510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135"/>
      <w:bookmarkEnd w:id="136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B445C2" w:rsidRPr="00B445C2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137" w:name="_Ref390254067"/>
      <w:bookmarkStart w:id="138" w:name="_Toc21607511"/>
      <w:r>
        <w:lastRenderedPageBreak/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137"/>
      <w:bookmarkEnd w:id="138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t>Данные:</w:t>
      </w:r>
    </w:p>
    <w:p w:rsidR="00926BBB" w:rsidRPr="00014D69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</w:p>
    <w:p w:rsidR="00926BBB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B445C2" w:rsidRPr="00B445C2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39" w:name="_Ref380589985"/>
      <w:bookmarkStart w:id="140" w:name="_Toc21607512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139"/>
      <w:bookmarkEnd w:id="140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FF58B4" w:rsidRDefault="00FF58B4" w:rsidP="00FF58B4">
      <w:pPr>
        <w:pStyle w:val="3"/>
        <w:numPr>
          <w:ilvl w:val="2"/>
          <w:numId w:val="9"/>
        </w:numPr>
      </w:pPr>
      <w:bookmarkStart w:id="141" w:name="_Ref404079961"/>
      <w:bookmarkStart w:id="142" w:name="_Toc21607513"/>
      <w:r>
        <w:t>0</w:t>
      </w:r>
      <w:r>
        <w:rPr>
          <w:lang w:val="en-US"/>
        </w:rPr>
        <w:t>x</w:t>
      </w:r>
      <w:r>
        <w:t>9</w:t>
      </w:r>
      <w:r w:rsidR="008426F2">
        <w:rPr>
          <w:lang w:val="en-US"/>
        </w:rPr>
        <w:t>C</w:t>
      </w:r>
      <w:r>
        <w:t xml:space="preserve"> – Количество команд приемника (запись)</w:t>
      </w:r>
      <w:bookmarkEnd w:id="141"/>
      <w:bookmarkEnd w:id="142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 w:rsidRPr="00FF58B4">
        <w:rPr>
          <w:b/>
        </w:rPr>
        <w:t>0</w:t>
      </w:r>
      <w:r>
        <w:rPr>
          <w:b/>
          <w:lang w:val="en-US"/>
        </w:rPr>
        <w:t>x</w:t>
      </w:r>
      <w:r w:rsidRPr="00FF58B4">
        <w:rPr>
          <w:b/>
        </w:rPr>
        <w:t>55 0</w:t>
      </w:r>
      <w:r>
        <w:rPr>
          <w:b/>
          <w:lang w:val="en-US"/>
        </w:rPr>
        <w:t>xAA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>9</w:t>
      </w:r>
      <w:r>
        <w:rPr>
          <w:b/>
          <w:lang w:val="en-US"/>
        </w:rPr>
        <w:t>B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 xml:space="preserve">01 </w:t>
      </w:r>
      <w:r>
        <w:rPr>
          <w:b/>
          <w:u w:val="single"/>
          <w:lang w:val="en-US"/>
        </w:rPr>
        <w:t>b</w:t>
      </w:r>
      <w:r w:rsidRPr="00FF58B4">
        <w:rPr>
          <w:b/>
          <w:u w:val="single"/>
        </w:rPr>
        <w:t>1</w:t>
      </w:r>
      <w:r w:rsidRPr="00FF58B4">
        <w:rPr>
          <w:b/>
        </w:rPr>
        <w:t xml:space="preserve"> </w:t>
      </w:r>
      <w:r>
        <w:rPr>
          <w:b/>
          <w:lang w:val="en-US"/>
        </w:rPr>
        <w:t>CRC</w:t>
      </w:r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r>
        <w:t>копия</w:t>
      </w:r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ичество команд уменьшенное в 4 раза. Может быть 0, 1, 2, 3, 4, 6, 8.</w:t>
      </w:r>
    </w:p>
    <w:p w:rsidR="00FF58B4" w:rsidRDefault="00FF58B4" w:rsidP="00FF58B4">
      <w:pPr>
        <w:ind w:firstLine="284"/>
      </w:pPr>
      <w:r>
        <w:t xml:space="preserve">Команда на чтение: </w:t>
      </w:r>
    </w:p>
    <w:p w:rsidR="00FF58B4" w:rsidRPr="00FF58B4" w:rsidRDefault="00FF58B4" w:rsidP="00FF58B4">
      <w:pPr>
        <w:ind w:firstLine="576"/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79896 \r \h  \* MERGEFORMAT </w:instrText>
      </w:r>
      <w:r>
        <w:rPr>
          <w:i/>
        </w:rPr>
      </w:r>
      <w:r>
        <w:rPr>
          <w:i/>
        </w:rPr>
        <w:fldChar w:fldCharType="separate"/>
      </w:r>
      <w:r w:rsidR="00B445C2">
        <w:rPr>
          <w:i/>
        </w:rPr>
        <w:t>2.2.1</w:t>
      </w:r>
      <w:r>
        <w:rPr>
          <w:i/>
        </w:rPr>
        <w:fldChar w:fldCharType="end"/>
      </w:r>
      <w:r>
        <w:rPr>
          <w:i/>
        </w:rPr>
        <w:fldChar w:fldCharType="begin"/>
      </w:r>
      <w:r>
        <w:rPr>
          <w:i/>
        </w:rPr>
        <w:instrText xml:space="preserve"> REF _Ref404079896 \h </w:instrText>
      </w:r>
      <w:r>
        <w:rPr>
          <w:i/>
        </w:rPr>
      </w:r>
      <w:r>
        <w:rPr>
          <w:i/>
        </w:rPr>
        <w:fldChar w:fldCharType="separate"/>
      </w:r>
      <w:ins w:id="143" w:author="Comparison" w:date="2014-11-19T13:41:00Z">
        <w:r w:rsidR="00B445C2">
          <w:t>0</w:t>
        </w:r>
        <w:r w:rsidR="00B445C2">
          <w:rPr>
            <w:lang w:val="en-US"/>
          </w:rPr>
          <w:t>x</w:t>
        </w:r>
        <w:r w:rsidR="00B445C2">
          <w:t>1</w:t>
        </w:r>
      </w:ins>
      <w:r w:rsidR="00B445C2">
        <w:rPr>
          <w:lang w:val="en-US"/>
        </w:rPr>
        <w:t>C</w:t>
      </w:r>
      <w:ins w:id="144" w:author="Comparison" w:date="2014-11-19T13:41:00Z">
        <w:r w:rsidR="00B445C2">
          <w:t xml:space="preserve"> – Количество команд</w:t>
        </w:r>
      </w:ins>
      <w:r w:rsidR="00B445C2">
        <w:t xml:space="preserve"> приемника (</w:t>
      </w:r>
      <w:ins w:id="145" w:author="Comparison" w:date="2014-11-19T13:41:00Z">
        <w:r w:rsidR="00B445C2">
          <w:t>чтение</w:t>
        </w:r>
      </w:ins>
      <w:r w:rsidR="00B445C2">
        <w:t>)</w:t>
      </w:r>
      <w:r>
        <w:rPr>
          <w:i/>
        </w:rPr>
        <w:fldChar w:fldCharType="end"/>
      </w:r>
    </w:p>
    <w:p w:rsidR="00B2293C" w:rsidRPr="003A55A2" w:rsidRDefault="00B2293C" w:rsidP="00437C75"/>
    <w:p w:rsidR="004455AE" w:rsidRDefault="004455AE" w:rsidP="004455AE">
      <w:pPr>
        <w:pStyle w:val="3"/>
      </w:pPr>
      <w:bookmarkStart w:id="146" w:name="_Ref511380681"/>
      <w:bookmarkStart w:id="147" w:name="_Toc21607514"/>
      <w:r>
        <w:t>0</w:t>
      </w:r>
      <w:r>
        <w:rPr>
          <w:lang w:val="en-US"/>
        </w:rPr>
        <w:t>x</w:t>
      </w:r>
      <w:r>
        <w:t>9</w:t>
      </w:r>
      <w:r>
        <w:rPr>
          <w:lang w:val="en-US"/>
        </w:rPr>
        <w:t>D</w:t>
      </w:r>
      <w:r>
        <w:t xml:space="preserve"> – Сигнализация команд </w:t>
      </w:r>
      <w:r w:rsidR="00BF5EED">
        <w:t>приемника</w:t>
      </w:r>
      <w:r>
        <w:t>(запись)</w:t>
      </w:r>
      <w:bookmarkEnd w:id="146"/>
      <w:bookmarkEnd w:id="147"/>
    </w:p>
    <w:p w:rsidR="004455AE" w:rsidRDefault="004455AE" w:rsidP="004455AE"/>
    <w:p w:rsidR="004455AE" w:rsidRDefault="004455AE" w:rsidP="004455AE">
      <w:pPr>
        <w:ind w:firstLine="284"/>
        <w:contextualSpacing/>
      </w:pPr>
      <w:r>
        <w:t>Формат команды:</w:t>
      </w:r>
    </w:p>
    <w:p w:rsidR="004455AE" w:rsidRPr="003A55A2" w:rsidRDefault="004455AE" w:rsidP="004455AE">
      <w:pPr>
        <w:contextualSpacing/>
        <w:rPr>
          <w:b/>
        </w:rPr>
      </w:pPr>
      <w:r w:rsidRPr="003A55A2">
        <w:rPr>
          <w:b/>
        </w:rPr>
        <w:t>0</w:t>
      </w:r>
      <w:r w:rsidRPr="003F77D3">
        <w:rPr>
          <w:b/>
          <w:lang w:val="en-US"/>
        </w:rPr>
        <w:t>x</w:t>
      </w:r>
      <w:r w:rsidRPr="003A55A2">
        <w:rPr>
          <w:b/>
        </w:rPr>
        <w:t>55 0</w:t>
      </w:r>
      <w:r w:rsidRPr="003F77D3">
        <w:rPr>
          <w:b/>
          <w:lang w:val="en-US"/>
        </w:rPr>
        <w:t>xAA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>9</w:t>
      </w:r>
      <w:r>
        <w:rPr>
          <w:b/>
          <w:lang w:val="en-US"/>
        </w:rPr>
        <w:t>D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1</w:t>
      </w:r>
      <w:r w:rsidRPr="003A55A2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2</w:t>
      </w:r>
      <w:r w:rsidRPr="003A55A2">
        <w:rPr>
          <w:b/>
        </w:rPr>
        <w:t xml:space="preserve"> </w:t>
      </w:r>
      <w:r>
        <w:rPr>
          <w:b/>
          <w:lang w:val="en-US"/>
        </w:rPr>
        <w:t>CRC</w:t>
      </w:r>
    </w:p>
    <w:p w:rsidR="004455AE" w:rsidRPr="003632B3" w:rsidRDefault="004455AE" w:rsidP="004455AE">
      <w:pPr>
        <w:ind w:firstLine="284"/>
        <w:contextualSpacing/>
      </w:pPr>
      <w:r>
        <w:t>Ответ</w:t>
      </w:r>
      <w:r w:rsidRPr="003632B3">
        <w:t>:</w:t>
      </w:r>
    </w:p>
    <w:p w:rsidR="004455AE" w:rsidRDefault="004455AE" w:rsidP="004455AE">
      <w:pPr>
        <w:contextualSpacing/>
      </w:pPr>
      <w:r>
        <w:t>копия</w:t>
      </w:r>
    </w:p>
    <w:p w:rsidR="004455AE" w:rsidRDefault="004455AE" w:rsidP="004455AE">
      <w:pPr>
        <w:ind w:firstLine="284"/>
        <w:contextualSpacing/>
      </w:pPr>
      <w:r>
        <w:t>Данные:</w:t>
      </w:r>
    </w:p>
    <w:p w:rsidR="004455AE" w:rsidRDefault="004455AE" w:rsidP="004455AE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55AE" w:rsidRDefault="004455AE" w:rsidP="004455AE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 xml:space="preserve">– каждый установленный бит определяет </w:t>
      </w:r>
      <w:r w:rsidR="000F22D2">
        <w:t>включенную сигнализацию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55AE" w:rsidTr="00743C5E">
        <w:tc>
          <w:tcPr>
            <w:tcW w:w="877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55AE" w:rsidRPr="005866B6" w:rsidRDefault="004455AE" w:rsidP="00743C5E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55AE" w:rsidRPr="00C24F10" w:rsidRDefault="004455AE" w:rsidP="00743C5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55AE" w:rsidTr="00743C5E">
        <w:tc>
          <w:tcPr>
            <w:tcW w:w="877" w:type="dxa"/>
            <w:vMerge w:val="restart"/>
            <w:vAlign w:val="center"/>
          </w:tcPr>
          <w:p w:rsidR="004455AE" w:rsidRPr="00295E29" w:rsidRDefault="004455AE" w:rsidP="00743C5E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4455AE" w:rsidRPr="008A55C6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Default="004455AE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 w:val="restart"/>
            <w:vAlign w:val="center"/>
          </w:tcPr>
          <w:p w:rsidR="004455AE" w:rsidRPr="00295E29" w:rsidRDefault="004455AE" w:rsidP="00743C5E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Default="004455AE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55AE" w:rsidRDefault="004455AE" w:rsidP="00743C5E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 w:val="restart"/>
            <w:vAlign w:val="center"/>
          </w:tcPr>
          <w:p w:rsidR="004455AE" w:rsidRPr="00295E29" w:rsidRDefault="004455AE" w:rsidP="00743C5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Default="004455AE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55AE" w:rsidRDefault="004455AE" w:rsidP="00743C5E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 w:val="restart"/>
            <w:vAlign w:val="center"/>
          </w:tcPr>
          <w:p w:rsidR="004455AE" w:rsidRPr="00295E29" w:rsidRDefault="004455AE" w:rsidP="00743C5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</w:tcPr>
          <w:p w:rsidR="004455AE" w:rsidRDefault="004455AE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55AE" w:rsidRDefault="004455AE" w:rsidP="00743C5E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</w:tbl>
    <w:p w:rsidR="004455AE" w:rsidRDefault="004455AE" w:rsidP="004455AE">
      <w:pPr>
        <w:ind w:firstLine="284"/>
        <w:contextualSpacing/>
      </w:pPr>
      <w:r>
        <w:t xml:space="preserve">Команда на чтение: </w:t>
      </w:r>
    </w:p>
    <w:p w:rsidR="004455AE" w:rsidRPr="00024F0B" w:rsidRDefault="004455AE" w:rsidP="00437C75">
      <w:pPr>
        <w:rPr>
          <w:i/>
        </w:rPr>
      </w:pPr>
      <w:r w:rsidRPr="004455AE">
        <w:rPr>
          <w:i/>
        </w:rPr>
        <w:fldChar w:fldCharType="begin"/>
      </w:r>
      <w:r w:rsidRPr="004455AE">
        <w:rPr>
          <w:i/>
        </w:rPr>
        <w:instrText xml:space="preserve"> REF _Ref511380658 \h  \* MERGEFORMAT </w:instrText>
      </w:r>
      <w:r w:rsidRPr="004455AE">
        <w:rPr>
          <w:i/>
        </w:rPr>
      </w:r>
      <w:r w:rsidRPr="004455AE">
        <w:rPr>
          <w:i/>
        </w:rPr>
        <w:fldChar w:fldCharType="separate"/>
      </w:r>
      <w:r w:rsidR="00BF5EED" w:rsidRPr="00BF5EED">
        <w:rPr>
          <w:i/>
        </w:rPr>
        <w:t>0x1D –Сигнализация команд приемника (</w:t>
      </w:r>
      <w:r w:rsidR="00BF5EED">
        <w:t>чтение)</w:t>
      </w:r>
      <w:r w:rsidRPr="004455AE">
        <w:rPr>
          <w:i/>
        </w:rPr>
        <w:fldChar w:fldCharType="end"/>
      </w:r>
    </w:p>
    <w:p w:rsidR="00C55034" w:rsidRPr="00024F0B" w:rsidRDefault="00C55034" w:rsidP="00437C75">
      <w:pPr>
        <w:rPr>
          <w:i/>
        </w:rPr>
      </w:pPr>
    </w:p>
    <w:p w:rsidR="00C55034" w:rsidRDefault="00C55034" w:rsidP="00C55034">
      <w:pPr>
        <w:pStyle w:val="3"/>
      </w:pPr>
      <w:bookmarkStart w:id="148" w:name="_Toc21607515"/>
      <w:r w:rsidRPr="00E37941">
        <w:t>0</w:t>
      </w:r>
      <w:r>
        <w:rPr>
          <w:lang w:val="en-US"/>
        </w:rPr>
        <w:t>xD</w:t>
      </w:r>
      <w:r w:rsidRPr="00E37941">
        <w:t xml:space="preserve">1 </w:t>
      </w:r>
      <w:r>
        <w:t xml:space="preserve">Количество записей в журнале </w:t>
      </w:r>
      <w:r w:rsidR="00EF5A81">
        <w:t>Приемника</w:t>
      </w:r>
      <w:r>
        <w:t xml:space="preserve"> (запрос журнала)</w:t>
      </w:r>
      <w:bookmarkEnd w:id="148"/>
    </w:p>
    <w:p w:rsidR="00C55034" w:rsidRPr="003F77D3" w:rsidRDefault="00C55034" w:rsidP="00C55034"/>
    <w:p w:rsidR="00C55034" w:rsidRDefault="00C55034" w:rsidP="00C55034">
      <w:pPr>
        <w:ind w:firstLine="284"/>
        <w:contextualSpacing/>
      </w:pPr>
      <w:r>
        <w:t>Формат команды:</w:t>
      </w:r>
    </w:p>
    <w:p w:rsidR="00C55034" w:rsidRPr="00024F0B" w:rsidRDefault="00C55034" w:rsidP="00C55034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r w:rsidRPr="003F77D3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F806A7">
        <w:rPr>
          <w:b/>
          <w:lang w:val="en-US"/>
        </w:rPr>
        <w:t>D</w:t>
      </w:r>
      <w:r w:rsidRPr="00024F0B">
        <w:rPr>
          <w:b/>
        </w:rPr>
        <w:t>1 0</w:t>
      </w:r>
      <w:r w:rsidRPr="003F77D3">
        <w:rPr>
          <w:b/>
          <w:lang w:val="en-US"/>
        </w:rPr>
        <w:t>x</w:t>
      </w:r>
      <w:r w:rsidRPr="00024F0B">
        <w:rPr>
          <w:b/>
        </w:rPr>
        <w:t xml:space="preserve">00 </w:t>
      </w:r>
      <w:r>
        <w:rPr>
          <w:b/>
        </w:rPr>
        <w:t>С</w:t>
      </w:r>
      <w:r>
        <w:rPr>
          <w:b/>
          <w:lang w:val="en-US"/>
        </w:rPr>
        <w:t>RC</w:t>
      </w:r>
    </w:p>
    <w:p w:rsidR="00C55034" w:rsidRPr="000112A8" w:rsidRDefault="00C55034" w:rsidP="00C55034">
      <w:pPr>
        <w:ind w:firstLine="284"/>
        <w:contextualSpacing/>
      </w:pPr>
      <w:r>
        <w:t>Ответ</w:t>
      </w:r>
      <w:r w:rsidRPr="000112A8">
        <w:t>:</w:t>
      </w:r>
    </w:p>
    <w:p w:rsidR="00C55034" w:rsidRPr="00024F0B" w:rsidRDefault="00C55034" w:rsidP="00C55034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r w:rsidRPr="00E37941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E37941">
        <w:rPr>
          <w:b/>
          <w:lang w:val="en-US"/>
        </w:rPr>
        <w:t>x</w:t>
      </w:r>
      <w:r w:rsidR="00F806A7">
        <w:rPr>
          <w:b/>
          <w:lang w:val="en-US"/>
        </w:rPr>
        <w:t>D</w:t>
      </w:r>
      <w:r w:rsidR="004960C3" w:rsidRPr="00024F0B">
        <w:rPr>
          <w:b/>
        </w:rPr>
        <w:t>1</w:t>
      </w:r>
      <w:r w:rsidR="00F806A7" w:rsidRPr="00024F0B">
        <w:rPr>
          <w:b/>
        </w:rPr>
        <w:t xml:space="preserve"> 0</w:t>
      </w:r>
      <w:r w:rsidR="00F806A7">
        <w:rPr>
          <w:b/>
          <w:lang w:val="en-US"/>
        </w:rPr>
        <w:t>x</w:t>
      </w:r>
      <w:r w:rsidR="00F806A7" w:rsidRPr="00024F0B">
        <w:rPr>
          <w:b/>
        </w:rPr>
        <w:t>02</w:t>
      </w:r>
      <w:r w:rsidRPr="00024F0B">
        <w:rPr>
          <w:b/>
        </w:rPr>
        <w:t xml:space="preserve">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C55034" w:rsidRPr="00C55034" w:rsidRDefault="00C55034" w:rsidP="00C55034">
      <w:pPr>
        <w:ind w:firstLine="284"/>
        <w:contextualSpacing/>
      </w:pPr>
      <w:r>
        <w:t>Данные:</w:t>
      </w:r>
    </w:p>
    <w:p w:rsidR="00C55034" w:rsidRPr="00C55034" w:rsidRDefault="00C55034" w:rsidP="00C55034">
      <w:pPr>
        <w:ind w:firstLine="284"/>
        <w:contextualSpacing/>
      </w:pPr>
      <w:r>
        <w:tab/>
        <w:t>Коли</w:t>
      </w:r>
      <w:r w:rsidR="00185DEF">
        <w:t xml:space="preserve">чество записей в журнале </w:t>
      </w:r>
      <w:r w:rsidRPr="00E37941">
        <w:t>(</w:t>
      </w:r>
      <w:r w:rsidRPr="00E37941">
        <w:rPr>
          <w:b/>
          <w:lang w:val="en-US"/>
        </w:rPr>
        <w:t>b</w:t>
      </w:r>
      <w:r w:rsidRPr="00E37941">
        <w:rPr>
          <w:b/>
        </w:rPr>
        <w:t>2</w:t>
      </w:r>
      <w:r w:rsidRPr="00E37941">
        <w:t xml:space="preserve"> &lt;&lt;  8) + </w:t>
      </w:r>
      <w:r w:rsidRPr="00E37941">
        <w:rPr>
          <w:b/>
          <w:lang w:val="en-US"/>
        </w:rPr>
        <w:t>b</w:t>
      </w:r>
      <w:r w:rsidRPr="00E37941">
        <w:rPr>
          <w:b/>
        </w:rPr>
        <w:t>1</w:t>
      </w:r>
      <w:r w:rsidRPr="00E37941">
        <w:t>.</w:t>
      </w:r>
    </w:p>
    <w:p w:rsidR="00C55034" w:rsidRPr="00C55034" w:rsidRDefault="00C55034" w:rsidP="00C55034">
      <w:pPr>
        <w:ind w:firstLine="284"/>
        <w:contextualSpacing/>
      </w:pPr>
    </w:p>
    <w:p w:rsidR="00C55034" w:rsidRDefault="00C55034" w:rsidP="00C55034">
      <w:pPr>
        <w:pStyle w:val="3"/>
      </w:pPr>
      <w:bookmarkStart w:id="149" w:name="_Toc21607516"/>
      <w:r w:rsidRPr="00E37941">
        <w:t>0</w:t>
      </w:r>
      <w:r>
        <w:rPr>
          <w:lang w:val="en-US"/>
        </w:rPr>
        <w:t>xD</w:t>
      </w:r>
      <w:r w:rsidRPr="00A24AE5">
        <w:t>2</w:t>
      </w:r>
      <w:r w:rsidRPr="00E37941">
        <w:t xml:space="preserve"> </w:t>
      </w:r>
      <w:r>
        <w:t xml:space="preserve">Считывание записей журнала </w:t>
      </w:r>
      <w:r w:rsidR="00EF5A81">
        <w:t>Приемника</w:t>
      </w:r>
      <w:r>
        <w:t xml:space="preserve"> (запрос журнала)</w:t>
      </w:r>
      <w:bookmarkEnd w:id="149"/>
    </w:p>
    <w:p w:rsidR="00C55034" w:rsidRPr="003F77D3" w:rsidRDefault="00C55034" w:rsidP="00C55034"/>
    <w:p w:rsidR="00C55034" w:rsidRDefault="00C55034" w:rsidP="00C55034">
      <w:pPr>
        <w:ind w:firstLine="284"/>
        <w:contextualSpacing/>
      </w:pPr>
      <w:r>
        <w:t>Формат команды:</w:t>
      </w:r>
    </w:p>
    <w:p w:rsidR="00C55034" w:rsidRPr="00024F0B" w:rsidRDefault="00C55034" w:rsidP="00C55034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r w:rsidRPr="003F77D3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F47CAA">
        <w:rPr>
          <w:b/>
          <w:lang w:val="en-US"/>
        </w:rPr>
        <w:t>D</w:t>
      </w:r>
      <w:r w:rsidRPr="00024F0B">
        <w:rPr>
          <w:b/>
        </w:rPr>
        <w:t>2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>
        <w:rPr>
          <w:b/>
          <w:lang w:val="en-US"/>
        </w:rPr>
        <w:t>CRC</w:t>
      </w:r>
    </w:p>
    <w:p w:rsidR="00C55034" w:rsidRPr="000112A8" w:rsidRDefault="00C55034" w:rsidP="00C55034">
      <w:pPr>
        <w:ind w:firstLine="284"/>
        <w:contextualSpacing/>
      </w:pPr>
      <w:r>
        <w:t>Ответ</w:t>
      </w:r>
      <w:r w:rsidRPr="000112A8">
        <w:t>:</w:t>
      </w:r>
    </w:p>
    <w:p w:rsidR="00C55034" w:rsidRPr="00024F0B" w:rsidRDefault="00C55034" w:rsidP="00C55034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r w:rsidRPr="00E37941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E37941">
        <w:rPr>
          <w:b/>
          <w:lang w:val="en-US"/>
        </w:rPr>
        <w:t>x</w:t>
      </w:r>
      <w:r w:rsidR="00F47CAA">
        <w:rPr>
          <w:b/>
          <w:lang w:val="en-US"/>
        </w:rPr>
        <w:t>D</w:t>
      </w:r>
      <w:r w:rsidRPr="00024F0B">
        <w:rPr>
          <w:b/>
        </w:rPr>
        <w:t xml:space="preserve">2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.. </w:t>
      </w:r>
      <w:r w:rsidRPr="00743C5E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6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C55034" w:rsidRPr="00A24AE5" w:rsidRDefault="00C55034" w:rsidP="00C55034">
      <w:pPr>
        <w:ind w:firstLine="284"/>
        <w:contextualSpacing/>
      </w:pPr>
      <w:r>
        <w:t>Данные:</w:t>
      </w:r>
    </w:p>
    <w:p w:rsidR="00C55034" w:rsidRDefault="00C55034" w:rsidP="00C55034">
      <w:pPr>
        <w:ind w:firstLine="284"/>
        <w:contextualSpacing/>
        <w:rPr>
          <w:lang w:val="en-US"/>
        </w:rPr>
      </w:pPr>
    </w:p>
    <w:p w:rsidR="00C55034" w:rsidRPr="00A24AE5" w:rsidRDefault="00C55034" w:rsidP="00C55034">
      <w:pPr>
        <w:ind w:firstLine="284"/>
        <w:contextualSpacing/>
      </w:pPr>
      <w:r>
        <w:t>ВЧ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55034" w:rsidTr="00024F0B">
        <w:tc>
          <w:tcPr>
            <w:tcW w:w="644" w:type="dxa"/>
          </w:tcPr>
          <w:p w:rsidR="00C55034" w:rsidRDefault="00C55034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C55034" w:rsidRDefault="00C55034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C55034" w:rsidTr="00024F0B">
        <w:tc>
          <w:tcPr>
            <w:tcW w:w="644" w:type="dxa"/>
          </w:tcPr>
          <w:p w:rsidR="00C55034" w:rsidRPr="00152A64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C55034" w:rsidRPr="00743C5E" w:rsidRDefault="00C55034" w:rsidP="00024F0B">
            <w:pPr>
              <w:ind w:firstLine="0"/>
            </w:pPr>
            <w:r>
              <w:t>Имя устройства</w:t>
            </w:r>
          </w:p>
        </w:tc>
        <w:tc>
          <w:tcPr>
            <w:tcW w:w="4048" w:type="dxa"/>
            <w:vAlign w:val="center"/>
          </w:tcPr>
          <w:p w:rsidR="00AB3C92" w:rsidRDefault="00AB3C92" w:rsidP="00AB3C92">
            <w:pPr>
              <w:ind w:firstLine="0"/>
            </w:pPr>
            <w:r>
              <w:t>0 – Защита</w:t>
            </w:r>
          </w:p>
          <w:p w:rsidR="00AB3C92" w:rsidRPr="00015938" w:rsidRDefault="00AB3C92" w:rsidP="00AB3C92">
            <w:pPr>
              <w:ind w:firstLine="0"/>
            </w:pPr>
            <w:r>
              <w:t>1 – Приемник</w:t>
            </w:r>
            <w:r w:rsidRPr="00015938">
              <w:t xml:space="preserve"> (1)</w:t>
            </w:r>
          </w:p>
          <w:p w:rsidR="00AB3C92" w:rsidRDefault="00AB3C92" w:rsidP="00AB3C92">
            <w:pPr>
              <w:ind w:firstLine="0"/>
            </w:pPr>
            <w:r>
              <w:t xml:space="preserve">2 – Приемник </w:t>
            </w:r>
            <w:r w:rsidR="0079439A">
              <w:t>2</w:t>
            </w:r>
          </w:p>
          <w:p w:rsidR="00AB3C92" w:rsidRDefault="00AB3C92" w:rsidP="00AB3C92">
            <w:pPr>
              <w:ind w:firstLine="0"/>
            </w:pPr>
            <w:r>
              <w:t>3 – Передатчик</w:t>
            </w:r>
          </w:p>
          <w:p w:rsidR="00AB3C92" w:rsidRDefault="00AB3C92" w:rsidP="00AB3C92">
            <w:pPr>
              <w:ind w:firstLine="0"/>
            </w:pPr>
            <w:r>
              <w:t>4 – Общее</w:t>
            </w:r>
          </w:p>
          <w:p w:rsidR="00C55034" w:rsidRPr="002E2460" w:rsidRDefault="00AB3C92" w:rsidP="00AB3C92">
            <w:pPr>
              <w:ind w:firstLine="0"/>
            </w:pPr>
            <w:r>
              <w:t>5 – Приемник 1,2</w:t>
            </w:r>
          </w:p>
        </w:tc>
      </w:tr>
      <w:tr w:rsidR="00C55034" w:rsidTr="00024F0B">
        <w:tc>
          <w:tcPr>
            <w:tcW w:w="644" w:type="dxa"/>
          </w:tcPr>
          <w:p w:rsidR="00C55034" w:rsidRPr="00152A64" w:rsidRDefault="00C55034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55034" w:rsidRPr="00CF3252" w:rsidRDefault="00CF3252" w:rsidP="00024F0B">
            <w:pPr>
              <w:ind w:firstLine="0"/>
            </w:pPr>
            <w:r>
              <w:t>Номер команды</w:t>
            </w:r>
          </w:p>
        </w:tc>
        <w:tc>
          <w:tcPr>
            <w:tcW w:w="4048" w:type="dxa"/>
            <w:vAlign w:val="center"/>
          </w:tcPr>
          <w:p w:rsidR="00C55034" w:rsidRPr="00CF3252" w:rsidRDefault="00CF325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..32]</w:t>
            </w:r>
          </w:p>
        </w:tc>
      </w:tr>
      <w:tr w:rsidR="00C55034" w:rsidTr="00024F0B">
        <w:tc>
          <w:tcPr>
            <w:tcW w:w="644" w:type="dxa"/>
          </w:tcPr>
          <w:p w:rsidR="00C55034" w:rsidRPr="00152A64" w:rsidRDefault="00C55034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C55034" w:rsidRPr="00152A64" w:rsidRDefault="00C55034" w:rsidP="00CF3252">
            <w:pPr>
              <w:ind w:firstLine="0"/>
            </w:pPr>
            <w:r>
              <w:t xml:space="preserve">Значение события </w:t>
            </w:r>
          </w:p>
        </w:tc>
        <w:tc>
          <w:tcPr>
            <w:tcW w:w="4048" w:type="dxa"/>
            <w:vAlign w:val="center"/>
          </w:tcPr>
          <w:p w:rsidR="00C55034" w:rsidRDefault="00CF3252" w:rsidP="00024F0B">
            <w:pPr>
              <w:ind w:firstLine="0"/>
            </w:pPr>
            <w:r>
              <w:rPr>
                <w:lang w:val="en-US"/>
              </w:rPr>
              <w:t xml:space="preserve">0 – </w:t>
            </w:r>
            <w:r>
              <w:t>Окончание команды</w:t>
            </w:r>
          </w:p>
          <w:p w:rsidR="00CF3252" w:rsidRPr="00CF3252" w:rsidRDefault="00CF3252" w:rsidP="00024F0B">
            <w:pPr>
              <w:ind w:firstLine="0"/>
            </w:pPr>
            <w:r>
              <w:t>1 – Начало команды</w:t>
            </w:r>
          </w:p>
        </w:tc>
      </w:tr>
      <w:tr w:rsidR="00C55034" w:rsidTr="00024F0B">
        <w:tc>
          <w:tcPr>
            <w:tcW w:w="644" w:type="dxa"/>
          </w:tcPr>
          <w:p w:rsidR="00C55034" w:rsidRPr="00152A64" w:rsidRDefault="00C55034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C55034" w:rsidRPr="0032146D" w:rsidRDefault="0032146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55034" w:rsidRPr="006B7352" w:rsidRDefault="00C55034" w:rsidP="00024F0B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Pr="00152A64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C55034" w:rsidRPr="00CB059D" w:rsidRDefault="00C55034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55034" w:rsidRDefault="00C55034" w:rsidP="00024F0B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55034" w:rsidRDefault="00C55034" w:rsidP="00024F0B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55034" w:rsidRDefault="00C55034" w:rsidP="00024F0B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t>(</w:t>
            </w:r>
            <w:r w:rsidRPr="00CB059D">
              <w:rPr>
                <w:b/>
                <w:lang w:val="en-US"/>
              </w:rPr>
              <w:t>b9</w:t>
            </w:r>
            <w:r>
              <w:rPr>
                <w:lang w:val="en-US"/>
              </w:rPr>
              <w:t xml:space="preserve"> &lt;&lt; 8) + </w:t>
            </w:r>
            <w:r w:rsidRPr="00CB059D">
              <w:rPr>
                <w:b/>
                <w:lang w:val="en-US"/>
              </w:rPr>
              <w:t>b8</w:t>
            </w:r>
            <w:r>
              <w:rPr>
                <w:b/>
              </w:rPr>
              <w:t>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9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C55034" w:rsidRDefault="00C55034" w:rsidP="00024F0B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День недели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 7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</w:tbl>
    <w:p w:rsidR="00C55034" w:rsidRDefault="00C55034" w:rsidP="00C55034">
      <w:pPr>
        <w:ind w:firstLine="284"/>
        <w:contextualSpacing/>
        <w:rPr>
          <w:lang w:val="en-US"/>
        </w:rPr>
      </w:pPr>
    </w:p>
    <w:p w:rsidR="00C55034" w:rsidRPr="008638D7" w:rsidRDefault="00C55034" w:rsidP="00C55034">
      <w:pPr>
        <w:ind w:firstLine="284"/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55034" w:rsidTr="00024F0B">
        <w:tc>
          <w:tcPr>
            <w:tcW w:w="644" w:type="dxa"/>
          </w:tcPr>
          <w:p w:rsidR="00C55034" w:rsidRDefault="00C55034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C55034" w:rsidRDefault="00C55034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32146D" w:rsidTr="00024F0B">
        <w:tc>
          <w:tcPr>
            <w:tcW w:w="644" w:type="dxa"/>
          </w:tcPr>
          <w:p w:rsidR="0032146D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</w:t>
            </w:r>
          </w:p>
        </w:tc>
        <w:tc>
          <w:tcPr>
            <w:tcW w:w="4878" w:type="dxa"/>
          </w:tcPr>
          <w:p w:rsidR="0032146D" w:rsidRPr="002E2460" w:rsidRDefault="0032146D" w:rsidP="0032146D">
            <w:pPr>
              <w:ind w:firstLine="0"/>
            </w:pPr>
            <w:r>
              <w:t xml:space="preserve">Команды 32-25 </w:t>
            </w:r>
          </w:p>
        </w:tc>
        <w:tc>
          <w:tcPr>
            <w:tcW w:w="4048" w:type="dxa"/>
            <w:vMerge w:val="restart"/>
            <w:vAlign w:val="center"/>
          </w:tcPr>
          <w:p w:rsidR="0032146D" w:rsidRDefault="0032146D" w:rsidP="00024F0B">
            <w:pPr>
              <w:ind w:firstLine="0"/>
            </w:pPr>
            <w:r>
              <w:t xml:space="preserve">Бит </w:t>
            </w:r>
            <w:r w:rsidR="00185DEF">
              <w:t xml:space="preserve">= </w:t>
            </w:r>
            <w:r>
              <w:t>0 – команда не передается</w:t>
            </w:r>
          </w:p>
          <w:p w:rsidR="0032146D" w:rsidRPr="00CB059D" w:rsidRDefault="0032146D" w:rsidP="00024F0B">
            <w:pPr>
              <w:ind w:firstLine="0"/>
            </w:pPr>
            <w:r>
              <w:lastRenderedPageBreak/>
              <w:t xml:space="preserve">Бит </w:t>
            </w:r>
            <w:r w:rsidR="00185DEF">
              <w:t xml:space="preserve">= </w:t>
            </w:r>
            <w:r>
              <w:t>1 – команда передается</w:t>
            </w:r>
          </w:p>
        </w:tc>
      </w:tr>
      <w:tr w:rsidR="0032146D" w:rsidTr="00024F0B">
        <w:tc>
          <w:tcPr>
            <w:tcW w:w="644" w:type="dxa"/>
          </w:tcPr>
          <w:p w:rsidR="0032146D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lastRenderedPageBreak/>
              <w:t>b</w:t>
            </w:r>
            <w:r w:rsidRPr="0032146D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32146D" w:rsidRPr="00152A64" w:rsidRDefault="0032146D" w:rsidP="00024F0B">
            <w:pPr>
              <w:ind w:firstLine="0"/>
            </w:pPr>
            <w:r>
              <w:t>Команды 24-17</w:t>
            </w:r>
          </w:p>
        </w:tc>
        <w:tc>
          <w:tcPr>
            <w:tcW w:w="4048" w:type="dxa"/>
            <w:vMerge/>
            <w:vAlign w:val="center"/>
          </w:tcPr>
          <w:p w:rsidR="0032146D" w:rsidRPr="006B7352" w:rsidRDefault="0032146D" w:rsidP="0032146D">
            <w:pPr>
              <w:ind w:firstLine="0"/>
            </w:pPr>
          </w:p>
        </w:tc>
      </w:tr>
      <w:tr w:rsidR="0032146D" w:rsidTr="00024F0B">
        <w:tc>
          <w:tcPr>
            <w:tcW w:w="644" w:type="dxa"/>
          </w:tcPr>
          <w:p w:rsidR="0032146D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32146D" w:rsidRPr="00152A64" w:rsidRDefault="0032146D" w:rsidP="00024F0B">
            <w:pPr>
              <w:ind w:firstLine="0"/>
            </w:pPr>
            <w:r>
              <w:t>Команды 16-9</w:t>
            </w:r>
          </w:p>
        </w:tc>
        <w:tc>
          <w:tcPr>
            <w:tcW w:w="4048" w:type="dxa"/>
            <w:vMerge/>
            <w:vAlign w:val="center"/>
          </w:tcPr>
          <w:p w:rsidR="0032146D" w:rsidRPr="006B7352" w:rsidRDefault="0032146D" w:rsidP="0032146D">
            <w:pPr>
              <w:ind w:firstLine="0"/>
            </w:pPr>
          </w:p>
        </w:tc>
      </w:tr>
      <w:tr w:rsidR="0032146D" w:rsidTr="00024F0B">
        <w:tc>
          <w:tcPr>
            <w:tcW w:w="644" w:type="dxa"/>
          </w:tcPr>
          <w:p w:rsidR="0032146D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32146D" w:rsidRPr="00152A64" w:rsidRDefault="0032146D" w:rsidP="0032146D">
            <w:pPr>
              <w:ind w:firstLine="0"/>
            </w:pPr>
            <w:r>
              <w:t>Команды 8-1</w:t>
            </w:r>
          </w:p>
        </w:tc>
        <w:tc>
          <w:tcPr>
            <w:tcW w:w="4048" w:type="dxa"/>
            <w:vMerge/>
            <w:vAlign w:val="center"/>
          </w:tcPr>
          <w:p w:rsidR="0032146D" w:rsidRPr="006B7352" w:rsidRDefault="0032146D" w:rsidP="0032146D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C55034" w:rsidRPr="00AF40A0" w:rsidRDefault="00C55034" w:rsidP="00A97F60">
            <w:pPr>
              <w:ind w:firstLine="0"/>
              <w:rPr>
                <w:lang w:val="en-US"/>
              </w:rPr>
            </w:pPr>
            <w:r>
              <w:t>(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</w:t>
            </w:r>
            <w:r w:rsidR="00A97F60">
              <w:rPr>
                <w:b/>
              </w:rPr>
              <w:t>2</w:t>
            </w:r>
            <w:r>
              <w:rPr>
                <w:lang w:val="en-US"/>
              </w:rPr>
              <w:t xml:space="preserve"> &lt;&lt; 8) + </w:t>
            </w:r>
            <w:r>
              <w:rPr>
                <w:b/>
                <w:lang w:val="en-US"/>
              </w:rPr>
              <w:t>b</w:t>
            </w:r>
            <w:r w:rsidR="00A97F60">
              <w:rPr>
                <w:b/>
              </w:rPr>
              <w:t>11</w:t>
            </w:r>
            <w:r>
              <w:rPr>
                <w:b/>
              </w:rPr>
              <w:t>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C55034" w:rsidRDefault="00C55034" w:rsidP="00024F0B">
            <w:pPr>
              <w:ind w:firstLine="0"/>
            </w:pPr>
          </w:p>
        </w:tc>
      </w:tr>
    </w:tbl>
    <w:p w:rsidR="00C55034" w:rsidRPr="008638D7" w:rsidRDefault="00C55034" w:rsidP="00C55034">
      <w:pPr>
        <w:ind w:firstLine="284"/>
        <w:contextualSpacing/>
        <w:rPr>
          <w:lang w:val="en-US"/>
        </w:rPr>
      </w:pPr>
    </w:p>
    <w:p w:rsidR="00C55034" w:rsidRDefault="00C55034" w:rsidP="00C55034">
      <w:pPr>
        <w:pStyle w:val="3"/>
      </w:pPr>
      <w:bookmarkStart w:id="150" w:name="_Toc21607517"/>
      <w:r w:rsidRPr="00E37941">
        <w:t>0</w:t>
      </w:r>
      <w:r>
        <w:rPr>
          <w:lang w:val="en-US"/>
        </w:rPr>
        <w:t>xDA</w:t>
      </w:r>
      <w:r w:rsidRPr="00E37941">
        <w:t xml:space="preserve"> </w:t>
      </w:r>
      <w:r>
        <w:t>Стереть записи журнала Приемника (запрос журнала)</w:t>
      </w:r>
      <w:bookmarkEnd w:id="150"/>
    </w:p>
    <w:p w:rsidR="00C55034" w:rsidRDefault="00C55034" w:rsidP="00C55034"/>
    <w:p w:rsidR="00C55034" w:rsidRDefault="00C55034" w:rsidP="00C55034">
      <w:pPr>
        <w:ind w:firstLine="284"/>
        <w:contextualSpacing/>
      </w:pPr>
      <w:r>
        <w:t>Формат команды:</w:t>
      </w:r>
    </w:p>
    <w:p w:rsidR="00C55034" w:rsidRPr="00024F0B" w:rsidRDefault="00C55034" w:rsidP="00C55034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r w:rsidRPr="003F77D3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B663E1">
        <w:rPr>
          <w:b/>
          <w:lang w:val="en-US"/>
        </w:rPr>
        <w:t>D</w:t>
      </w:r>
      <w:r>
        <w:rPr>
          <w:b/>
          <w:lang w:val="en-US"/>
        </w:rPr>
        <w:t>A</w:t>
      </w:r>
      <w:r w:rsidRPr="00024F0B">
        <w:rPr>
          <w:b/>
        </w:rPr>
        <w:t xml:space="preserve"> 0</w:t>
      </w:r>
      <w:r>
        <w:rPr>
          <w:b/>
          <w:lang w:val="en-US"/>
        </w:rPr>
        <w:t>x</w:t>
      </w:r>
      <w:r w:rsidRPr="00024F0B">
        <w:rPr>
          <w:b/>
        </w:rPr>
        <w:t xml:space="preserve">00 </w:t>
      </w:r>
      <w:r>
        <w:rPr>
          <w:b/>
          <w:lang w:val="en-US"/>
        </w:rPr>
        <w:t>CRC</w:t>
      </w:r>
    </w:p>
    <w:p w:rsidR="00C55034" w:rsidRPr="000112A8" w:rsidRDefault="00C55034" w:rsidP="00C55034">
      <w:pPr>
        <w:ind w:firstLine="284"/>
        <w:contextualSpacing/>
      </w:pPr>
      <w:r>
        <w:t>Ответ</w:t>
      </w:r>
      <w:r w:rsidRPr="000112A8">
        <w:t>:</w:t>
      </w:r>
    </w:p>
    <w:p w:rsidR="00C55034" w:rsidRPr="00B2293C" w:rsidRDefault="00C55034" w:rsidP="00C55034">
      <w:pPr>
        <w:contextualSpacing/>
      </w:pPr>
      <w:r>
        <w:t>копия</w:t>
      </w:r>
    </w:p>
    <w:p w:rsidR="00C55034" w:rsidRPr="00C55034" w:rsidRDefault="00C55034" w:rsidP="00437C75">
      <w:pPr>
        <w:rPr>
          <w:i/>
          <w:lang w:val="en-US"/>
        </w:rPr>
      </w:pPr>
    </w:p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151" w:name="_Toc21607518"/>
      <w:r>
        <w:lastRenderedPageBreak/>
        <w:t>Команды передатчика</w:t>
      </w:r>
      <w:bookmarkEnd w:id="151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152" w:name="_Ref382402616"/>
      <w:bookmarkStart w:id="153" w:name="_Toc21607519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152"/>
      <w:bookmarkEnd w:id="153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6A3790" w:rsidRPr="005E6290">
        <w:t>0</w:t>
      </w:r>
      <w:r>
        <w:t>..20 мс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B445C2" w:rsidRPr="00B445C2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154" w:name="_Ref382402851"/>
      <w:bookmarkStart w:id="155" w:name="_Toc21607520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154"/>
      <w:bookmarkEnd w:id="155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6448A4" w:rsidRPr="006448A4">
        <w:t>3</w:t>
      </w:r>
      <w:r>
        <w:t>0..100 мс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754D4" w:rsidRPr="002754D4">
        <w:t>3</w:t>
      </w:r>
      <w:r>
        <w:t xml:space="preserve">..50 мс включительно, с шагом 1. Значение меньше реального в 10 раз, т.е. сам параметр может быть </w:t>
      </w:r>
      <w:r w:rsidR="002754D4" w:rsidRPr="000A553F">
        <w:t>3</w:t>
      </w:r>
      <w:r>
        <w:t>0..500 мс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B445C2" w:rsidRPr="00B445C2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665AB7" w:rsidRDefault="00665AB7" w:rsidP="00972DBC">
      <w:pPr>
        <w:rPr>
          <w:i/>
        </w:rPr>
      </w:pPr>
    </w:p>
    <w:p w:rsidR="00665AB7" w:rsidRDefault="00665AB7" w:rsidP="00665AB7">
      <w:pPr>
        <w:pStyle w:val="3"/>
      </w:pPr>
      <w:bookmarkStart w:id="156" w:name="_Ref474753142"/>
      <w:bookmarkStart w:id="157" w:name="_Toc21607521"/>
      <w:r w:rsidRPr="000112A8">
        <w:t>0</w:t>
      </w:r>
      <w:r>
        <w:rPr>
          <w:lang w:val="en-US"/>
        </w:rPr>
        <w:t>x</w:t>
      </w:r>
      <w:r w:rsidRPr="00972DBC">
        <w:t>2</w:t>
      </w:r>
      <w:r>
        <w:t>3 – Коррекция частоты ПРД (чтение)</w:t>
      </w:r>
      <w:bookmarkEnd w:id="156"/>
      <w:bookmarkEnd w:id="157"/>
    </w:p>
    <w:p w:rsidR="00665AB7" w:rsidRPr="003F77D3" w:rsidRDefault="00665AB7" w:rsidP="00665AB7"/>
    <w:p w:rsidR="00665AB7" w:rsidRDefault="00665AB7" w:rsidP="00665AB7">
      <w:pPr>
        <w:ind w:firstLine="284"/>
        <w:contextualSpacing/>
      </w:pPr>
      <w:r>
        <w:t>Формат команды:</w:t>
      </w:r>
    </w:p>
    <w:p w:rsidR="00665AB7" w:rsidRPr="00C0020B" w:rsidRDefault="00665AB7" w:rsidP="00665AB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3</w:t>
      </w:r>
    </w:p>
    <w:p w:rsidR="00665AB7" w:rsidRPr="000112A8" w:rsidRDefault="00665AB7" w:rsidP="00665AB7">
      <w:pPr>
        <w:ind w:firstLine="284"/>
        <w:contextualSpacing/>
      </w:pPr>
      <w:r>
        <w:t>Ответ</w:t>
      </w:r>
      <w:r w:rsidRPr="000112A8">
        <w:t>:</w:t>
      </w:r>
    </w:p>
    <w:p w:rsidR="00665AB7" w:rsidRPr="00DD122D" w:rsidRDefault="00665AB7" w:rsidP="00665AB7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3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665AB7" w:rsidRPr="00EA5582" w:rsidRDefault="00665AB7" w:rsidP="00665AB7">
      <w:pPr>
        <w:ind w:firstLine="284"/>
        <w:contextualSpacing/>
      </w:pPr>
      <w:r>
        <w:t>Данные:</w:t>
      </w:r>
    </w:p>
    <w:p w:rsidR="00665AB7" w:rsidRDefault="00665AB7" w:rsidP="00665AB7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-100..100 Гц включительно, с шагом 1.</w:t>
      </w:r>
    </w:p>
    <w:p w:rsidR="00665AB7" w:rsidRDefault="00665AB7" w:rsidP="00665AB7">
      <w:pPr>
        <w:ind w:firstLine="284"/>
        <w:contextualSpacing/>
      </w:pPr>
      <w:r>
        <w:t>Команда на запись:</w:t>
      </w:r>
    </w:p>
    <w:p w:rsidR="00665AB7" w:rsidRPr="00665AB7" w:rsidRDefault="00665AB7" w:rsidP="00665AB7">
      <w:pPr>
        <w:rPr>
          <w:i/>
        </w:rPr>
      </w:pPr>
      <w:r w:rsidRPr="00665AB7">
        <w:rPr>
          <w:i/>
        </w:rPr>
        <w:fldChar w:fldCharType="begin"/>
      </w:r>
      <w:r w:rsidRPr="00665AB7">
        <w:rPr>
          <w:i/>
        </w:rPr>
        <w:instrText xml:space="preserve"> REF _Ref474753163 \h  \* MERGEFORMAT </w:instrText>
      </w:r>
      <w:r w:rsidRPr="00665AB7">
        <w:rPr>
          <w:i/>
        </w:rPr>
      </w:r>
      <w:r w:rsidRPr="00665AB7">
        <w:rPr>
          <w:i/>
        </w:rPr>
        <w:fldChar w:fldCharType="separate"/>
      </w:r>
      <w:r w:rsidR="00B445C2" w:rsidRPr="00B445C2">
        <w:rPr>
          <w:i/>
        </w:rPr>
        <w:t>0xA3 – Коррекция частоты ПРД (запись)</w:t>
      </w:r>
      <w:r w:rsidRPr="00665AB7">
        <w:rPr>
          <w:i/>
        </w:rPr>
        <w:fldChar w:fldCharType="end"/>
      </w:r>
    </w:p>
    <w:p w:rsidR="00665AB7" w:rsidRDefault="00665AB7" w:rsidP="00972DBC">
      <w:pPr>
        <w:rPr>
          <w:i/>
        </w:rPr>
      </w:pP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158" w:name="_Ref382403113"/>
      <w:bookmarkStart w:id="159" w:name="_Toc21607522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158"/>
      <w:bookmarkEnd w:id="159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B445C2" w:rsidRPr="00B445C2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160" w:name="_Ref382403331"/>
      <w:bookmarkStart w:id="161" w:name="_Toc21607523"/>
      <w:r w:rsidRPr="000112A8"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160"/>
      <w:bookmarkEnd w:id="161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B445C2" w:rsidRPr="00B445C2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162" w:name="_Ref382403599"/>
      <w:bookmarkStart w:id="163" w:name="_Toc21607524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162"/>
      <w:bookmarkEnd w:id="163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r w:rsidRPr="003F77D3">
        <w:rPr>
          <w:b/>
          <w:lang w:val="en-US"/>
        </w:rPr>
        <w:t>xAA</w:t>
      </w:r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B445C2" w:rsidRPr="00B445C2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64" w:name="_Ref390254412"/>
      <w:bookmarkStart w:id="165" w:name="_Toc21607525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64"/>
      <w:bookmarkEnd w:id="165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r w:rsidRPr="003F77D3">
        <w:rPr>
          <w:b/>
          <w:lang w:val="en-US"/>
        </w:rPr>
        <w:t>xAA</w:t>
      </w:r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66" w:name="_Ref390254435"/>
      <w:bookmarkStart w:id="167" w:name="_Toc21607526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66"/>
      <w:bookmarkEnd w:id="167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68" w:name="_Ref391300494"/>
      <w:bookmarkStart w:id="169" w:name="_Toc21607527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 А (чтение)</w:t>
      </w:r>
      <w:bookmarkEnd w:id="168"/>
      <w:bookmarkEnd w:id="169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B445C2" w:rsidRPr="00B445C2">
        <w:rPr>
          <w:i/>
        </w:rPr>
        <w:t>0xA9 – Количество команд группы А (запись)</w:t>
      </w:r>
      <w:r w:rsidRPr="00EA5582">
        <w:rPr>
          <w:i/>
        </w:rPr>
        <w:fldChar w:fldCharType="end"/>
      </w:r>
    </w:p>
    <w:p w:rsidR="00EA5582" w:rsidRPr="000A36F7" w:rsidRDefault="00EA5582" w:rsidP="00972DBC">
      <w:pPr>
        <w:rPr>
          <w:i/>
        </w:rPr>
      </w:pPr>
    </w:p>
    <w:p w:rsidR="00E66EFB" w:rsidRDefault="00E66EFB" w:rsidP="00E66EFB">
      <w:pPr>
        <w:pStyle w:val="3"/>
      </w:pPr>
      <w:bookmarkStart w:id="170" w:name="_Ref479850892"/>
      <w:bookmarkStart w:id="171" w:name="_Toc21607528"/>
      <w:r w:rsidRPr="000112A8">
        <w:t>0</w:t>
      </w:r>
      <w:r>
        <w:rPr>
          <w:lang w:val="en-US"/>
        </w:rPr>
        <w:t>x</w:t>
      </w:r>
      <w:r w:rsidRPr="00E66EFB">
        <w:t>2</w:t>
      </w:r>
      <w:r>
        <w:rPr>
          <w:lang w:val="en-US"/>
        </w:rPr>
        <w:t>B</w:t>
      </w:r>
      <w:r>
        <w:t xml:space="preserve"> – Переназначение команд ПРД (Кольцо) (чтение)</w:t>
      </w:r>
      <w:bookmarkEnd w:id="170"/>
      <w:bookmarkEnd w:id="171"/>
    </w:p>
    <w:p w:rsidR="00E66EFB" w:rsidRDefault="00E66EFB" w:rsidP="00E66EFB">
      <w:r>
        <w:t>Дискретному входу назначается команда на передачу.</w:t>
      </w:r>
    </w:p>
    <w:p w:rsidR="00E66EFB" w:rsidRPr="003F77D3" w:rsidRDefault="00E66EFB" w:rsidP="00E66EFB"/>
    <w:p w:rsidR="00E66EFB" w:rsidRDefault="00E66EFB" w:rsidP="00E66EFB">
      <w:pPr>
        <w:ind w:firstLine="284"/>
        <w:contextualSpacing/>
      </w:pPr>
      <w:r>
        <w:t>Формат команды:</w:t>
      </w:r>
    </w:p>
    <w:p w:rsidR="00E66EFB" w:rsidRPr="00E66EFB" w:rsidRDefault="00E66EFB" w:rsidP="00E66EFB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</w:t>
      </w:r>
      <w:r w:rsidR="000A36F7">
        <w:rPr>
          <w:b/>
        </w:rPr>
        <w:t>И</w:t>
      </w:r>
      <w:r w:rsidRPr="003F77D3">
        <w:rPr>
          <w:b/>
        </w:rPr>
        <w:t xml:space="preserve"> 0</w:t>
      </w:r>
      <w:r>
        <w:rPr>
          <w:b/>
        </w:rPr>
        <w:t>х2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</w:p>
    <w:p w:rsidR="00E66EFB" w:rsidRPr="000112A8" w:rsidRDefault="00E66EFB" w:rsidP="00E66EFB">
      <w:pPr>
        <w:ind w:firstLine="284"/>
        <w:contextualSpacing/>
      </w:pPr>
      <w:r>
        <w:t>Ответ</w:t>
      </w:r>
      <w:r w:rsidRPr="000112A8">
        <w:t>:</w:t>
      </w:r>
    </w:p>
    <w:p w:rsidR="00E66EFB" w:rsidRPr="00D31335" w:rsidRDefault="00E66EFB" w:rsidP="00E66EFB">
      <w:pPr>
        <w:contextualSpacing/>
        <w:rPr>
          <w:b/>
        </w:rPr>
      </w:pPr>
      <w:r w:rsidRPr="00D31335">
        <w:rPr>
          <w:b/>
        </w:rPr>
        <w:t>0</w:t>
      </w:r>
      <w:r w:rsidRPr="003F77D3">
        <w:rPr>
          <w:b/>
          <w:lang w:val="en-US"/>
        </w:rPr>
        <w:t>x</w:t>
      </w:r>
      <w:r w:rsidRPr="00D31335">
        <w:rPr>
          <w:b/>
        </w:rPr>
        <w:t>55 0</w:t>
      </w:r>
      <w:r w:rsidRPr="003F77D3">
        <w:rPr>
          <w:b/>
          <w:lang w:val="en-US"/>
        </w:rPr>
        <w:t>xAA</w:t>
      </w:r>
      <w:r w:rsidRPr="00D3133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31335">
        <w:rPr>
          <w:b/>
        </w:rPr>
        <w:t>2</w:t>
      </w:r>
      <w:r>
        <w:rPr>
          <w:b/>
          <w:lang w:val="en-US"/>
        </w:rPr>
        <w:t>B</w:t>
      </w:r>
      <w:r w:rsidRPr="00D3133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31335">
        <w:rPr>
          <w:b/>
        </w:rPr>
        <w:t>0</w:t>
      </w:r>
      <w:r>
        <w:rPr>
          <w:b/>
          <w:lang w:val="en-US"/>
        </w:rPr>
        <w:t>N</w:t>
      </w:r>
      <w:r w:rsidRPr="00D3133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D31335">
        <w:rPr>
          <w:b/>
          <w:u w:val="single"/>
        </w:rPr>
        <w:t>1</w:t>
      </w:r>
      <w:r w:rsidRPr="00D31335">
        <w:rPr>
          <w:b/>
        </w:rPr>
        <w:t xml:space="preserve"> .. </w:t>
      </w:r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r w:rsidRPr="00D31335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66EFB" w:rsidRDefault="00E66EFB" w:rsidP="00E66EFB">
      <w:pPr>
        <w:ind w:firstLine="284"/>
        <w:contextualSpacing/>
      </w:pPr>
      <w:r>
        <w:t>Данные:</w:t>
      </w:r>
    </w:p>
    <w:p w:rsidR="00E66EFB" w:rsidRDefault="00E66EFB" w:rsidP="00E66EF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 xml:space="preserve">.. </w:t>
      </w:r>
      <w:r w:rsidRPr="00014D69">
        <w:rPr>
          <w:b/>
          <w:u w:val="single"/>
          <w:lang w:val="en-US"/>
        </w:rPr>
        <w:t>bN</w:t>
      </w:r>
      <w:r>
        <w:t xml:space="preserve"> , где </w:t>
      </w:r>
      <w:r>
        <w:rPr>
          <w:lang w:val="en-US"/>
        </w:rPr>
        <w:t>N</w:t>
      </w:r>
      <w:r w:rsidRPr="00014D69">
        <w:t xml:space="preserve"> – </w:t>
      </w:r>
      <w:r>
        <w:t>кол-во команд</w:t>
      </w:r>
      <w:r w:rsidRPr="00107D68">
        <w:t xml:space="preserve"> </w:t>
      </w:r>
      <w:r>
        <w:t xml:space="preserve">передатчика, </w:t>
      </w:r>
      <w:r w:rsidRPr="003F77D3">
        <w:t>може</w:t>
      </w:r>
      <w:r>
        <w:t>т принимать следующие значения:  1..32 включительно.</w:t>
      </w:r>
    </w:p>
    <w:p w:rsidR="00E66EFB" w:rsidRDefault="00E66EFB" w:rsidP="00E66EFB">
      <w:pPr>
        <w:ind w:firstLine="284"/>
        <w:contextualSpacing/>
      </w:pPr>
      <w:r>
        <w:t>Команда на запись:</w:t>
      </w:r>
    </w:p>
    <w:p w:rsidR="00E66EFB" w:rsidRPr="00E66EFB" w:rsidRDefault="00E66EFB" w:rsidP="00972DBC">
      <w:pPr>
        <w:rPr>
          <w:i/>
        </w:rPr>
      </w:pPr>
      <w:r w:rsidRPr="00E66EFB">
        <w:rPr>
          <w:i/>
        </w:rPr>
        <w:lastRenderedPageBreak/>
        <w:fldChar w:fldCharType="begin"/>
      </w:r>
      <w:r w:rsidRPr="00E66EFB">
        <w:rPr>
          <w:i/>
        </w:rPr>
        <w:instrText xml:space="preserve"> REF _Ref479850971 \h  \* MERGEFORMAT </w:instrText>
      </w:r>
      <w:r w:rsidRPr="00E66EFB">
        <w:rPr>
          <w:i/>
        </w:rPr>
      </w:r>
      <w:r w:rsidRPr="00E66EFB">
        <w:rPr>
          <w:i/>
        </w:rPr>
        <w:fldChar w:fldCharType="separate"/>
      </w:r>
      <w:r w:rsidR="00B445C2" w:rsidRPr="00B445C2">
        <w:rPr>
          <w:i/>
        </w:rPr>
        <w:t>0xAB – Переназначение команд ПРД (Кольцо) (запись)</w:t>
      </w:r>
      <w:r w:rsidRPr="00E66EFB">
        <w:rPr>
          <w:i/>
        </w:rPr>
        <w:fldChar w:fldCharType="end"/>
      </w:r>
    </w:p>
    <w:p w:rsidR="00976297" w:rsidRDefault="00976297" w:rsidP="00976297">
      <w:pPr>
        <w:pStyle w:val="3"/>
        <w:numPr>
          <w:ilvl w:val="2"/>
          <w:numId w:val="9"/>
        </w:numPr>
      </w:pPr>
      <w:bookmarkStart w:id="172" w:name="_Ref404080177"/>
      <w:bookmarkStart w:id="173" w:name="_Toc21607529"/>
      <w:r>
        <w:t>0</w:t>
      </w:r>
      <w:r>
        <w:rPr>
          <w:lang w:val="en-US"/>
        </w:rPr>
        <w:t>x</w:t>
      </w:r>
      <w:r>
        <w:t>2</w:t>
      </w:r>
      <w:r w:rsidR="008426F2">
        <w:rPr>
          <w:lang w:val="en-US"/>
        </w:rPr>
        <w:t>C</w:t>
      </w:r>
      <w:r>
        <w:t xml:space="preserve"> – Количество команд передатчика (чтение)</w:t>
      </w:r>
      <w:bookmarkEnd w:id="172"/>
      <w:bookmarkEnd w:id="173"/>
    </w:p>
    <w:p w:rsidR="00976297" w:rsidRDefault="00976297" w:rsidP="00976297"/>
    <w:p w:rsidR="00976297" w:rsidRDefault="00976297" w:rsidP="00976297">
      <w:pPr>
        <w:ind w:firstLine="284"/>
      </w:pPr>
      <w:r>
        <w:t>Формат команды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 xml:space="preserve">55 </w:t>
      </w:r>
      <w:r w:rsidR="00B44919">
        <w:rPr>
          <w:b/>
        </w:rPr>
        <w:t>0</w:t>
      </w:r>
      <w:r w:rsidR="00B44919">
        <w:rPr>
          <w:b/>
          <w:lang w:val="en-US"/>
        </w:rPr>
        <w:t>x</w:t>
      </w:r>
      <w:r>
        <w:rPr>
          <w:b/>
          <w:lang w:val="en-US"/>
        </w:rPr>
        <w:t>AA</w:t>
      </w:r>
      <w:r>
        <w:rPr>
          <w:b/>
        </w:rPr>
        <w:t xml:space="preserve"> </w:t>
      </w:r>
      <w:r w:rsidR="00B44919" w:rsidRPr="00E87E0A">
        <w:rPr>
          <w:b/>
        </w:rPr>
        <w:t>0</w:t>
      </w:r>
      <w:r w:rsidR="00B44919">
        <w:rPr>
          <w:b/>
          <w:lang w:val="en-US"/>
        </w:rPr>
        <w:t>x</w:t>
      </w:r>
      <w:r>
        <w:rPr>
          <w:b/>
        </w:rPr>
        <w:t>2</w:t>
      </w:r>
      <w:r w:rsidR="00B44919">
        <w:rPr>
          <w:b/>
        </w:rPr>
        <w:t>С</w:t>
      </w:r>
      <w:r>
        <w:rPr>
          <w:b/>
        </w:rPr>
        <w:t xml:space="preserve"> </w:t>
      </w:r>
      <w:r w:rsidR="00B44919" w:rsidRPr="00E87E0A">
        <w:rPr>
          <w:b/>
        </w:rPr>
        <w:t>0</w:t>
      </w:r>
      <w:r w:rsidR="00B44919">
        <w:rPr>
          <w:b/>
          <w:lang w:val="en-US"/>
        </w:rPr>
        <w:t>x</w:t>
      </w:r>
      <w:r>
        <w:rPr>
          <w:b/>
        </w:rPr>
        <w:t>00</w:t>
      </w:r>
      <w:r w:rsidR="00B44919">
        <w:rPr>
          <w:b/>
        </w:rPr>
        <w:t xml:space="preserve"> </w:t>
      </w:r>
      <w:r w:rsidR="00B44919" w:rsidRPr="00E87E0A">
        <w:rPr>
          <w:b/>
        </w:rPr>
        <w:t>0</w:t>
      </w:r>
      <w:r w:rsidR="00B44919">
        <w:rPr>
          <w:b/>
          <w:lang w:val="en-US"/>
        </w:rPr>
        <w:t>x</w:t>
      </w:r>
      <w:r>
        <w:rPr>
          <w:b/>
        </w:rPr>
        <w:t>2</w:t>
      </w:r>
      <w:r w:rsidR="00B44919">
        <w:rPr>
          <w:b/>
        </w:rPr>
        <w:t>С</w:t>
      </w:r>
    </w:p>
    <w:p w:rsidR="00976297" w:rsidRDefault="00976297" w:rsidP="00976297">
      <w:pPr>
        <w:ind w:firstLine="284"/>
      </w:pPr>
      <w:r>
        <w:t>Ответ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  <w:r w:rsidRPr="00976297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 xml:space="preserve">1 </w:t>
      </w:r>
      <w:r>
        <w:rPr>
          <w:b/>
          <w:lang w:val="en-US"/>
        </w:rPr>
        <w:t>CRC</w:t>
      </w:r>
    </w:p>
    <w:p w:rsidR="00976297" w:rsidRDefault="00976297" w:rsidP="00976297">
      <w:pPr>
        <w:ind w:firstLine="284"/>
      </w:pPr>
      <w:r>
        <w:t>Данные:</w:t>
      </w:r>
    </w:p>
    <w:p w:rsidR="00976297" w:rsidRDefault="00976297" w:rsidP="00976297">
      <w:pPr>
        <w:rPr>
          <w:b/>
          <w:u w:val="single"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-во команд передатчика уменьшенное в 4 раза. Т.е. кол-во команд = 4*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</w:p>
    <w:p w:rsidR="00976297" w:rsidRDefault="00976297" w:rsidP="00976297">
      <w:pPr>
        <w:ind w:firstLine="284"/>
      </w:pPr>
      <w:r>
        <w:t>Команда на запись:</w:t>
      </w:r>
    </w:p>
    <w:p w:rsidR="00976297" w:rsidRPr="00E87E0A" w:rsidRDefault="00976297" w:rsidP="00976297">
      <w:pPr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80226 \h  \* MERGEFORMAT </w:instrText>
      </w:r>
      <w:r>
        <w:rPr>
          <w:i/>
        </w:rPr>
      </w:r>
      <w:r>
        <w:rPr>
          <w:i/>
        </w:rPr>
        <w:fldChar w:fldCharType="separate"/>
      </w:r>
      <w:ins w:id="174" w:author="Comparison" w:date="2014-11-19T13:41:00Z">
        <w:r w:rsidR="00B445C2" w:rsidRPr="00B445C2">
          <w:rPr>
            <w:i/>
          </w:rPr>
          <w:t>0xA</w:t>
        </w:r>
      </w:ins>
      <w:r w:rsidR="00B445C2" w:rsidRPr="00B445C2">
        <w:rPr>
          <w:i/>
        </w:rPr>
        <w:t>C</w:t>
      </w:r>
      <w:ins w:id="175" w:author="Comparison" w:date="2014-11-19T13:41:00Z">
        <w:r w:rsidR="00B445C2" w:rsidRPr="00B445C2">
          <w:rPr>
            <w:i/>
          </w:rPr>
          <w:t xml:space="preserve"> – Количество команд передатчика (запись)</w:t>
        </w:r>
      </w:ins>
      <w:r>
        <w:rPr>
          <w:i/>
        </w:rPr>
        <w:fldChar w:fldCharType="end"/>
      </w:r>
    </w:p>
    <w:p w:rsidR="00162E98" w:rsidRPr="00E87E0A" w:rsidRDefault="00162E98" w:rsidP="00976297">
      <w:pPr>
        <w:rPr>
          <w:i/>
        </w:rPr>
      </w:pPr>
    </w:p>
    <w:p w:rsidR="00162E98" w:rsidRDefault="00162E98" w:rsidP="00162E98">
      <w:pPr>
        <w:pStyle w:val="3"/>
        <w:numPr>
          <w:ilvl w:val="2"/>
          <w:numId w:val="9"/>
        </w:numPr>
      </w:pPr>
      <w:bookmarkStart w:id="176" w:name="_Ref497135114"/>
      <w:bookmarkStart w:id="177" w:name="_Toc21607530"/>
      <w:r>
        <w:t>0</w:t>
      </w:r>
      <w:r>
        <w:rPr>
          <w:lang w:val="en-US"/>
        </w:rPr>
        <w:t>x</w:t>
      </w:r>
      <w:r>
        <w:t>2</w:t>
      </w:r>
      <w:r>
        <w:rPr>
          <w:lang w:val="en-US"/>
        </w:rPr>
        <w:t>D</w:t>
      </w:r>
      <w:r>
        <w:t xml:space="preserve"> – </w:t>
      </w:r>
      <w:r w:rsidR="00624CD6">
        <w:t xml:space="preserve">Управление сигналами КС и ТМ </w:t>
      </w:r>
      <w:r>
        <w:t>(чтение)</w:t>
      </w:r>
      <w:bookmarkEnd w:id="176"/>
      <w:bookmarkEnd w:id="177"/>
    </w:p>
    <w:p w:rsidR="00162E98" w:rsidRDefault="00162E98" w:rsidP="00162E98"/>
    <w:p w:rsidR="00162E98" w:rsidRDefault="00162E98" w:rsidP="00162E98">
      <w:pPr>
        <w:ind w:firstLine="284"/>
      </w:pPr>
      <w:r>
        <w:t>Формат команды:</w:t>
      </w:r>
    </w:p>
    <w:p w:rsidR="00162E98" w:rsidRPr="0009707D" w:rsidRDefault="00162E98" w:rsidP="00162E98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>
        <w:rPr>
          <w:b/>
        </w:rPr>
        <w:t xml:space="preserve"> 0х2</w:t>
      </w:r>
      <w:r w:rsidR="00B44919">
        <w:rPr>
          <w:b/>
          <w:lang w:val="en-US"/>
        </w:rPr>
        <w:t>D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00 0</w:t>
      </w:r>
      <w:r>
        <w:rPr>
          <w:b/>
          <w:lang w:val="en-US"/>
        </w:rPr>
        <w:t>x</w:t>
      </w:r>
      <w:r>
        <w:rPr>
          <w:b/>
        </w:rPr>
        <w:t>2</w:t>
      </w:r>
      <w:r w:rsidR="00B44919">
        <w:rPr>
          <w:b/>
          <w:lang w:val="en-US"/>
        </w:rPr>
        <w:t>D</w:t>
      </w:r>
      <w:r w:rsidR="0009707D">
        <w:rPr>
          <w:b/>
        </w:rPr>
        <w:t>С</w:t>
      </w:r>
    </w:p>
    <w:p w:rsidR="00162E98" w:rsidRDefault="00162E98" w:rsidP="00162E98">
      <w:pPr>
        <w:ind w:firstLine="284"/>
      </w:pPr>
      <w:r>
        <w:t>Ответ:</w:t>
      </w:r>
    </w:p>
    <w:p w:rsidR="00162E98" w:rsidRPr="00E87E0A" w:rsidRDefault="00162E98" w:rsidP="00162E98">
      <w:pPr>
        <w:rPr>
          <w:b/>
        </w:rPr>
      </w:pPr>
      <w:r w:rsidRPr="00E87E0A">
        <w:rPr>
          <w:b/>
        </w:rPr>
        <w:t>0</w:t>
      </w:r>
      <w:r>
        <w:rPr>
          <w:b/>
          <w:lang w:val="en-US"/>
        </w:rPr>
        <w:t>x</w:t>
      </w:r>
      <w:r w:rsidRPr="00E87E0A">
        <w:rPr>
          <w:b/>
        </w:rPr>
        <w:t>55 0</w:t>
      </w:r>
      <w:r>
        <w:rPr>
          <w:b/>
          <w:lang w:val="en-US"/>
        </w:rPr>
        <w:t>xAA</w:t>
      </w:r>
      <w:r w:rsidRPr="00E87E0A">
        <w:rPr>
          <w:b/>
        </w:rPr>
        <w:t xml:space="preserve"> 0</w:t>
      </w:r>
      <w:r>
        <w:rPr>
          <w:b/>
          <w:lang w:val="en-US"/>
        </w:rPr>
        <w:t>x</w:t>
      </w:r>
      <w:r w:rsidRPr="00E87E0A">
        <w:rPr>
          <w:b/>
        </w:rPr>
        <w:t>2</w:t>
      </w:r>
      <w:r w:rsidR="00B44919">
        <w:rPr>
          <w:b/>
          <w:lang w:val="en-US"/>
        </w:rPr>
        <w:t>D</w:t>
      </w:r>
      <w:r w:rsidRPr="00E87E0A">
        <w:rPr>
          <w:b/>
        </w:rPr>
        <w:t xml:space="preserve"> </w:t>
      </w:r>
      <w:r w:rsidRPr="00B44919">
        <w:rPr>
          <w:b/>
          <w:lang w:val="en-US"/>
        </w:rPr>
        <w:t>b</w:t>
      </w:r>
      <w:r w:rsidRPr="00E87E0A">
        <w:rPr>
          <w:b/>
        </w:rPr>
        <w:t>1</w:t>
      </w:r>
      <w:r w:rsidR="00B44919" w:rsidRPr="00E87E0A">
        <w:rPr>
          <w:b/>
        </w:rPr>
        <w:t xml:space="preserve"> </w:t>
      </w:r>
      <w:r w:rsidR="00B44919" w:rsidRPr="00B44919">
        <w:rPr>
          <w:b/>
          <w:lang w:val="en-US"/>
        </w:rPr>
        <w:t>b</w:t>
      </w:r>
      <w:r w:rsidR="00B44919" w:rsidRPr="00E87E0A">
        <w:rPr>
          <w:b/>
        </w:rPr>
        <w:t xml:space="preserve">2 </w:t>
      </w:r>
      <w:r w:rsidR="00B44919" w:rsidRPr="00B44919">
        <w:rPr>
          <w:b/>
          <w:lang w:val="en-US"/>
        </w:rPr>
        <w:t>b</w:t>
      </w:r>
      <w:r w:rsidR="00B44919" w:rsidRPr="00E87E0A">
        <w:rPr>
          <w:b/>
        </w:rPr>
        <w:t xml:space="preserve">3 </w:t>
      </w:r>
      <w:r w:rsidRPr="00B44919">
        <w:rPr>
          <w:b/>
          <w:lang w:val="en-US"/>
        </w:rPr>
        <w:t>CRC</w:t>
      </w:r>
    </w:p>
    <w:p w:rsidR="00162E98" w:rsidRDefault="00162E98" w:rsidP="00162E98">
      <w:pPr>
        <w:ind w:firstLine="284"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04C7" w:rsidTr="0009707D">
        <w:tc>
          <w:tcPr>
            <w:tcW w:w="644" w:type="dxa"/>
          </w:tcPr>
          <w:p w:rsidR="00C004C7" w:rsidRDefault="00C004C7" w:rsidP="0009707D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C004C7" w:rsidRDefault="00C004C7" w:rsidP="0009707D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C004C7" w:rsidRDefault="00C004C7" w:rsidP="0009707D">
            <w:pPr>
              <w:ind w:firstLine="0"/>
              <w:jc w:val="center"/>
            </w:pPr>
            <w:r>
              <w:t>Диапазон</w:t>
            </w:r>
          </w:p>
        </w:tc>
      </w:tr>
      <w:tr w:rsidR="00C004C7" w:rsidTr="0009707D">
        <w:tc>
          <w:tcPr>
            <w:tcW w:w="644" w:type="dxa"/>
          </w:tcPr>
          <w:p w:rsidR="00C004C7" w:rsidRPr="00152A64" w:rsidRDefault="00C004C7" w:rsidP="0009707D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C004C7" w:rsidRPr="00152A64" w:rsidRDefault="00D53CF6" w:rsidP="0009707D">
            <w:pPr>
              <w:ind w:firstLine="0"/>
            </w:pPr>
            <w:r>
              <w:t>Снижение уровня КС</w:t>
            </w:r>
          </w:p>
        </w:tc>
        <w:tc>
          <w:tcPr>
            <w:tcW w:w="4048" w:type="dxa"/>
            <w:vAlign w:val="center"/>
          </w:tcPr>
          <w:p w:rsidR="00C004C7" w:rsidRPr="002E2460" w:rsidRDefault="00C004C7" w:rsidP="0009707D">
            <w:pPr>
              <w:ind w:firstLine="0"/>
            </w:pPr>
            <w:r>
              <w:t>0-20дБ, с шагом 1</w:t>
            </w:r>
          </w:p>
        </w:tc>
      </w:tr>
      <w:tr w:rsidR="00C004C7" w:rsidTr="00C004C7">
        <w:trPr>
          <w:trHeight w:val="80"/>
        </w:trPr>
        <w:tc>
          <w:tcPr>
            <w:tcW w:w="644" w:type="dxa"/>
          </w:tcPr>
          <w:p w:rsidR="00C004C7" w:rsidRPr="00152A64" w:rsidRDefault="00C004C7" w:rsidP="0009707D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04C7" w:rsidRPr="002E2460" w:rsidRDefault="00C004C7" w:rsidP="0009707D">
            <w:pPr>
              <w:ind w:firstLine="0"/>
            </w:pPr>
            <w:r>
              <w:t>Снижение уровня ТМ</w:t>
            </w:r>
          </w:p>
        </w:tc>
        <w:tc>
          <w:tcPr>
            <w:tcW w:w="4048" w:type="dxa"/>
            <w:vAlign w:val="center"/>
          </w:tcPr>
          <w:p w:rsidR="00C004C7" w:rsidRPr="002E2460" w:rsidRDefault="00C004C7" w:rsidP="0009707D">
            <w:pPr>
              <w:ind w:firstLine="0"/>
            </w:pPr>
            <w:r>
              <w:t xml:space="preserve">0-20дБ, с шагом 1 </w:t>
            </w:r>
          </w:p>
        </w:tc>
      </w:tr>
      <w:tr w:rsidR="00C004C7" w:rsidTr="0009707D">
        <w:tc>
          <w:tcPr>
            <w:tcW w:w="644" w:type="dxa"/>
          </w:tcPr>
          <w:p w:rsidR="00C004C7" w:rsidRPr="00152A64" w:rsidRDefault="00C004C7" w:rsidP="0009707D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C004C7" w:rsidRPr="00152A64" w:rsidRDefault="00C004C7" w:rsidP="0009707D">
            <w:pPr>
              <w:ind w:firstLine="0"/>
            </w:pPr>
            <w:r>
              <w:t>КС по умолчанию</w:t>
            </w:r>
          </w:p>
        </w:tc>
        <w:tc>
          <w:tcPr>
            <w:tcW w:w="4048" w:type="dxa"/>
            <w:vAlign w:val="center"/>
          </w:tcPr>
          <w:p w:rsidR="00C004C7" w:rsidRDefault="00C004C7" w:rsidP="0009707D">
            <w:pPr>
              <w:ind w:firstLine="0"/>
            </w:pPr>
            <w:r>
              <w:t>КС1</w:t>
            </w:r>
            <w:r w:rsidR="003A6CF4">
              <w:t xml:space="preserve"> (0)</w:t>
            </w:r>
            <w:r>
              <w:t>, КС2</w:t>
            </w:r>
            <w:r w:rsidR="003A6CF4">
              <w:t xml:space="preserve"> (1)</w:t>
            </w:r>
          </w:p>
        </w:tc>
      </w:tr>
    </w:tbl>
    <w:p w:rsidR="00162E98" w:rsidRDefault="00162E98" w:rsidP="00162E98">
      <w:pPr>
        <w:ind w:firstLine="284"/>
      </w:pPr>
      <w:r>
        <w:t>Команда на запись:</w:t>
      </w:r>
    </w:p>
    <w:p w:rsidR="00162E98" w:rsidRDefault="00624CD6" w:rsidP="00976297">
      <w:pPr>
        <w:rPr>
          <w:i/>
        </w:rPr>
      </w:pPr>
      <w:r w:rsidRPr="00624CD6">
        <w:rPr>
          <w:i/>
        </w:rPr>
        <w:fldChar w:fldCharType="begin"/>
      </w:r>
      <w:r w:rsidRPr="00624CD6">
        <w:rPr>
          <w:i/>
        </w:rPr>
        <w:instrText xml:space="preserve"> REF _Ref497135330 \h  \* MERGEFORMAT </w:instrText>
      </w:r>
      <w:r w:rsidRPr="00624CD6">
        <w:rPr>
          <w:i/>
        </w:rPr>
      </w:r>
      <w:r w:rsidRPr="00624CD6">
        <w:rPr>
          <w:i/>
        </w:rPr>
        <w:fldChar w:fldCharType="separate"/>
      </w:r>
      <w:ins w:id="178" w:author="Comparison" w:date="2014-11-19T13:41:00Z">
        <w:r w:rsidR="00B445C2" w:rsidRPr="00B445C2">
          <w:rPr>
            <w:i/>
          </w:rPr>
          <w:t>0xA</w:t>
        </w:r>
      </w:ins>
      <w:r w:rsidR="00B445C2" w:rsidRPr="00B445C2">
        <w:rPr>
          <w:i/>
        </w:rPr>
        <w:t>D</w:t>
      </w:r>
      <w:ins w:id="179" w:author="Comparison" w:date="2014-11-19T13:41:00Z">
        <w:r w:rsidR="00B445C2" w:rsidRPr="00B445C2">
          <w:rPr>
            <w:i/>
          </w:rPr>
          <w:t xml:space="preserve"> – </w:t>
        </w:r>
      </w:ins>
      <w:r w:rsidR="00B445C2" w:rsidRPr="00B445C2">
        <w:rPr>
          <w:i/>
        </w:rPr>
        <w:t>Управление сигналами КС и ТМ</w:t>
      </w:r>
      <w:ins w:id="180" w:author="Comparison" w:date="2014-11-19T13:41:00Z">
        <w:r w:rsidR="00B445C2" w:rsidRPr="00B445C2">
          <w:rPr>
            <w:i/>
          </w:rPr>
          <w:t xml:space="preserve"> (запись)</w:t>
        </w:r>
      </w:ins>
      <w:r w:rsidRPr="00624CD6">
        <w:rPr>
          <w:i/>
        </w:rPr>
        <w:fldChar w:fldCharType="end"/>
      </w:r>
    </w:p>
    <w:p w:rsidR="00BF5EED" w:rsidRDefault="00BF5EED" w:rsidP="00976297">
      <w:pPr>
        <w:rPr>
          <w:i/>
        </w:rPr>
      </w:pPr>
    </w:p>
    <w:p w:rsidR="00BF5EED" w:rsidRDefault="00BF5EED" w:rsidP="00BF5EED">
      <w:pPr>
        <w:pStyle w:val="3"/>
      </w:pPr>
      <w:bookmarkStart w:id="181" w:name="_Ref511381163"/>
      <w:bookmarkStart w:id="182" w:name="_Toc21607531"/>
      <w:r w:rsidRPr="000112A8">
        <w:t>0</w:t>
      </w:r>
      <w:r>
        <w:rPr>
          <w:lang w:val="en-US"/>
        </w:rPr>
        <w:t>x</w:t>
      </w:r>
      <w:r>
        <w:t>2</w:t>
      </w:r>
      <w:r>
        <w:rPr>
          <w:lang w:val="en-US"/>
        </w:rPr>
        <w:t>E</w:t>
      </w:r>
      <w:r>
        <w:t xml:space="preserve"> –Сигнализация команд</w:t>
      </w:r>
      <w:r w:rsidR="00DB7015">
        <w:t xml:space="preserve"> передатчика</w:t>
      </w:r>
      <w:r>
        <w:t xml:space="preserve"> (чтение)</w:t>
      </w:r>
      <w:bookmarkEnd w:id="181"/>
      <w:bookmarkEnd w:id="182"/>
    </w:p>
    <w:p w:rsidR="00BF5EED" w:rsidRPr="003F77D3" w:rsidRDefault="00BF5EED" w:rsidP="00BF5EED"/>
    <w:p w:rsidR="00BF5EED" w:rsidRDefault="00BF5EED" w:rsidP="00BF5EED">
      <w:pPr>
        <w:ind w:firstLine="284"/>
        <w:contextualSpacing/>
      </w:pPr>
      <w:r>
        <w:t>Формат команды:</w:t>
      </w:r>
    </w:p>
    <w:p w:rsidR="00BF5EED" w:rsidRPr="003A55A2" w:rsidRDefault="00BF5EED" w:rsidP="00BF5EED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</w:t>
      </w:r>
      <w:r w:rsidRPr="003A55A2">
        <w:rPr>
          <w:b/>
        </w:rPr>
        <w:t>2</w:t>
      </w:r>
      <w:r>
        <w:rPr>
          <w:b/>
          <w:lang w:val="en-US"/>
        </w:rPr>
        <w:t>E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A55A2">
        <w:rPr>
          <w:b/>
        </w:rPr>
        <w:t>2</w:t>
      </w:r>
      <w:r>
        <w:rPr>
          <w:b/>
          <w:lang w:val="en-US"/>
        </w:rPr>
        <w:t>E</w:t>
      </w:r>
    </w:p>
    <w:p w:rsidR="00BF5EED" w:rsidRPr="000112A8" w:rsidRDefault="00BF5EED" w:rsidP="00BF5EED">
      <w:pPr>
        <w:ind w:firstLine="284"/>
        <w:contextualSpacing/>
      </w:pPr>
      <w:r>
        <w:t>Ответ</w:t>
      </w:r>
      <w:r w:rsidRPr="000112A8">
        <w:t>:</w:t>
      </w:r>
    </w:p>
    <w:p w:rsidR="00BF5EED" w:rsidRPr="003A55A2" w:rsidRDefault="00BF5EED" w:rsidP="00BF5EED">
      <w:pPr>
        <w:contextualSpacing/>
        <w:rPr>
          <w:b/>
        </w:rPr>
      </w:pPr>
      <w:r w:rsidRPr="003A55A2">
        <w:rPr>
          <w:b/>
        </w:rPr>
        <w:t>0</w:t>
      </w:r>
      <w:r w:rsidRPr="003F77D3">
        <w:rPr>
          <w:b/>
          <w:lang w:val="en-US"/>
        </w:rPr>
        <w:t>x</w:t>
      </w:r>
      <w:r w:rsidRPr="003A55A2">
        <w:rPr>
          <w:b/>
        </w:rPr>
        <w:t>55 0</w:t>
      </w:r>
      <w:r w:rsidRPr="003F77D3">
        <w:rPr>
          <w:b/>
          <w:lang w:val="en-US"/>
        </w:rPr>
        <w:t>xAA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>2</w:t>
      </w:r>
      <w:r>
        <w:rPr>
          <w:b/>
          <w:lang w:val="en-US"/>
        </w:rPr>
        <w:t>E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1</w:t>
      </w:r>
      <w:r w:rsidRPr="003A55A2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BF5EED" w:rsidRPr="002646A5" w:rsidRDefault="00BF5EED" w:rsidP="00BF5EED">
      <w:pPr>
        <w:ind w:firstLine="284"/>
        <w:contextualSpacing/>
      </w:pPr>
      <w:r>
        <w:t>Данные:</w:t>
      </w:r>
    </w:p>
    <w:p w:rsidR="00BF5EED" w:rsidRPr="0024109B" w:rsidRDefault="00BF5EED" w:rsidP="00BF5EED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 xml:space="preserve">означает </w:t>
      </w:r>
      <w:r w:rsidR="00172F2C">
        <w:t>включенную сигнализацию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BF5EED" w:rsidTr="00743C5E">
        <w:tc>
          <w:tcPr>
            <w:tcW w:w="877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BF5EED" w:rsidRPr="005866B6" w:rsidRDefault="00BF5EED" w:rsidP="00743C5E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BF5EED" w:rsidRPr="00C24F10" w:rsidRDefault="00BF5EED" w:rsidP="00743C5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F5EED" w:rsidTr="00743C5E">
        <w:tc>
          <w:tcPr>
            <w:tcW w:w="877" w:type="dxa"/>
            <w:vAlign w:val="center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BF5EED" w:rsidRPr="008A55C6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BF5EED" w:rsidRDefault="00BF5EED" w:rsidP="00743C5E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BF5EED" w:rsidRDefault="00BF5EED" w:rsidP="00743C5E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BF5EED" w:rsidRDefault="00BF5EED" w:rsidP="00743C5E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</w:tbl>
    <w:p w:rsidR="00BF5EED" w:rsidRDefault="00BF5EED" w:rsidP="00BF5EED">
      <w:pPr>
        <w:ind w:firstLine="284"/>
        <w:contextualSpacing/>
      </w:pPr>
      <w:r>
        <w:t xml:space="preserve"> Команда на запись:</w:t>
      </w:r>
    </w:p>
    <w:p w:rsidR="00BF5EED" w:rsidRPr="00DB7015" w:rsidRDefault="00BF5EED" w:rsidP="00BF5EED">
      <w:pPr>
        <w:rPr>
          <w:i/>
        </w:rPr>
      </w:pPr>
      <w:r w:rsidRPr="00DB7015">
        <w:rPr>
          <w:i/>
          <w:lang w:val="en-US"/>
        </w:rPr>
        <w:fldChar w:fldCharType="begin"/>
      </w:r>
      <w:r w:rsidRPr="00DB7015">
        <w:rPr>
          <w:i/>
        </w:rPr>
        <w:instrText xml:space="preserve"> REF _Ref511380681 \h  \* </w:instrText>
      </w:r>
      <w:r w:rsidRPr="00DB7015">
        <w:rPr>
          <w:i/>
          <w:lang w:val="en-US"/>
        </w:rPr>
        <w:instrText>MERGEFORMAT</w:instrText>
      </w:r>
      <w:r w:rsidRPr="00DB7015">
        <w:rPr>
          <w:i/>
        </w:rPr>
        <w:instrText xml:space="preserve"> </w:instrText>
      </w:r>
      <w:r w:rsidRPr="00DB7015">
        <w:rPr>
          <w:i/>
          <w:lang w:val="en-US"/>
        </w:rPr>
      </w:r>
      <w:r w:rsidRPr="00DB7015">
        <w:rPr>
          <w:i/>
          <w:lang w:val="en-US"/>
        </w:rPr>
        <w:fldChar w:fldCharType="separate"/>
      </w:r>
      <w:r w:rsidR="00DB7015" w:rsidRPr="00DB7015">
        <w:rPr>
          <w:i/>
        </w:rPr>
        <w:fldChar w:fldCharType="begin"/>
      </w:r>
      <w:r w:rsidR="00DB7015" w:rsidRPr="00DB7015">
        <w:rPr>
          <w:i/>
          <w:lang w:val="en-US"/>
        </w:rPr>
        <w:instrText xml:space="preserve"> REF _Ref511381137 \h </w:instrText>
      </w:r>
      <w:r w:rsidR="00DB7015" w:rsidRPr="00DB7015">
        <w:rPr>
          <w:i/>
        </w:rPr>
        <w:instrText xml:space="preserve"> \* MERGEFORMAT </w:instrText>
      </w:r>
      <w:r w:rsidR="00DB7015" w:rsidRPr="00DB7015">
        <w:rPr>
          <w:i/>
        </w:rPr>
      </w:r>
      <w:r w:rsidR="00DB7015" w:rsidRPr="00DB7015">
        <w:rPr>
          <w:i/>
        </w:rPr>
        <w:fldChar w:fldCharType="separate"/>
      </w:r>
      <w:r w:rsidR="00DB7015" w:rsidRPr="00DB7015">
        <w:rPr>
          <w:i/>
        </w:rPr>
        <w:t>0</w:t>
      </w:r>
      <w:r w:rsidR="00DB7015" w:rsidRPr="00DB7015">
        <w:rPr>
          <w:i/>
          <w:lang w:val="en-US"/>
        </w:rPr>
        <w:t>xAE</w:t>
      </w:r>
      <w:r w:rsidR="00DB7015" w:rsidRPr="00DB7015">
        <w:rPr>
          <w:i/>
        </w:rPr>
        <w:t xml:space="preserve"> – Сигнализация команд передатчика (запись)</w:t>
      </w:r>
      <w:r w:rsidR="00DB7015" w:rsidRPr="00DB7015">
        <w:rPr>
          <w:i/>
        </w:rPr>
        <w:fldChar w:fldCharType="end"/>
      </w:r>
      <w:r w:rsidRPr="00DB7015">
        <w:rPr>
          <w:i/>
          <w:lang w:val="en-US"/>
        </w:rPr>
        <w:fldChar w:fldCharType="end"/>
      </w:r>
    </w:p>
    <w:p w:rsidR="00BF5EED" w:rsidRPr="00624CD6" w:rsidRDefault="00BF5EED" w:rsidP="00976297">
      <w:pPr>
        <w:rPr>
          <w:i/>
        </w:rPr>
      </w:pPr>
    </w:p>
    <w:p w:rsidR="00972DBC" w:rsidRDefault="00972DBC" w:rsidP="00972DBC">
      <w:pPr>
        <w:pStyle w:val="3"/>
      </w:pPr>
      <w:bookmarkStart w:id="183" w:name="_Ref382402644"/>
      <w:bookmarkStart w:id="184" w:name="_Toc21607532"/>
      <w:r>
        <w:lastRenderedPageBreak/>
        <w:t>0</w:t>
      </w:r>
      <w:r>
        <w:rPr>
          <w:lang w:val="en-US"/>
        </w:rPr>
        <w:t>xA</w:t>
      </w:r>
      <w:r>
        <w:t>1 – Задержка срабатывания входов команд (запись)</w:t>
      </w:r>
      <w:bookmarkEnd w:id="183"/>
      <w:bookmarkEnd w:id="184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r w:rsidRPr="003F77D3">
        <w:rPr>
          <w:b/>
          <w:lang w:val="en-US"/>
        </w:rPr>
        <w:t>xAA</w:t>
      </w:r>
      <w:r w:rsidRPr="00C911C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B445C2" w:rsidRPr="00B445C2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85" w:name="_Ref382402873"/>
      <w:bookmarkStart w:id="186" w:name="_Toc21607533"/>
      <w:r>
        <w:t>0</w:t>
      </w:r>
      <w:r>
        <w:rPr>
          <w:lang w:val="en-US"/>
        </w:rPr>
        <w:t>xA</w:t>
      </w:r>
      <w:r>
        <w:t>2 – Длительность команды (запись)</w:t>
      </w:r>
      <w:bookmarkEnd w:id="185"/>
      <w:bookmarkEnd w:id="186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B445C2" w:rsidRPr="00B445C2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Default="00972DBC" w:rsidP="00437C75">
      <w:pPr>
        <w:rPr>
          <w:i/>
        </w:rPr>
      </w:pPr>
    </w:p>
    <w:p w:rsidR="00665AB7" w:rsidRDefault="00665AB7" w:rsidP="00665AB7">
      <w:pPr>
        <w:pStyle w:val="3"/>
      </w:pPr>
      <w:bookmarkStart w:id="187" w:name="_Ref474753163"/>
      <w:bookmarkStart w:id="188" w:name="_Toc21607534"/>
      <w:r>
        <w:t>0</w:t>
      </w:r>
      <w:r>
        <w:rPr>
          <w:lang w:val="en-US"/>
        </w:rPr>
        <w:t>xA</w:t>
      </w:r>
      <w:r>
        <w:t>3 – Коррекция частоты ПРД (запись)</w:t>
      </w:r>
      <w:bookmarkEnd w:id="187"/>
      <w:bookmarkEnd w:id="188"/>
    </w:p>
    <w:p w:rsidR="00665AB7" w:rsidRDefault="00665AB7" w:rsidP="00665AB7"/>
    <w:p w:rsidR="00665AB7" w:rsidRDefault="00665AB7" w:rsidP="00665AB7">
      <w:pPr>
        <w:ind w:firstLine="284"/>
        <w:contextualSpacing/>
      </w:pPr>
      <w:r>
        <w:t>Формат команды:</w:t>
      </w:r>
    </w:p>
    <w:p w:rsidR="00665AB7" w:rsidRPr="00B20147" w:rsidRDefault="00665AB7" w:rsidP="00665AB7">
      <w:pPr>
        <w:contextualSpacing/>
        <w:rPr>
          <w:b/>
        </w:rPr>
      </w:pPr>
      <w:r w:rsidRPr="00B20147">
        <w:rPr>
          <w:b/>
        </w:rPr>
        <w:t>0</w:t>
      </w:r>
      <w:r w:rsidRPr="003F77D3">
        <w:rPr>
          <w:b/>
          <w:lang w:val="en-US"/>
        </w:rPr>
        <w:t>x</w:t>
      </w:r>
      <w:r w:rsidRPr="00B20147">
        <w:rPr>
          <w:b/>
        </w:rPr>
        <w:t>55 0</w:t>
      </w:r>
      <w:r w:rsidRPr="003F77D3">
        <w:rPr>
          <w:b/>
          <w:lang w:val="en-US"/>
        </w:rPr>
        <w:t>xAA</w:t>
      </w:r>
      <w:r w:rsidRPr="00B20147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="003E0A2B" w:rsidRPr="00B20147">
        <w:rPr>
          <w:b/>
        </w:rPr>
        <w:t>3</w:t>
      </w:r>
      <w:r w:rsidRPr="00B2014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B20147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B20147">
        <w:rPr>
          <w:b/>
          <w:u w:val="single"/>
        </w:rPr>
        <w:t>1</w:t>
      </w:r>
      <w:r w:rsidRPr="00B20147">
        <w:rPr>
          <w:b/>
        </w:rPr>
        <w:t xml:space="preserve"> </w:t>
      </w:r>
      <w:r>
        <w:rPr>
          <w:b/>
          <w:lang w:val="en-US"/>
        </w:rPr>
        <w:t>CRC</w:t>
      </w:r>
    </w:p>
    <w:p w:rsidR="00665AB7" w:rsidRPr="003632B3" w:rsidRDefault="00665AB7" w:rsidP="00665AB7">
      <w:pPr>
        <w:ind w:firstLine="284"/>
        <w:contextualSpacing/>
      </w:pPr>
      <w:r>
        <w:t>Ответ</w:t>
      </w:r>
      <w:r w:rsidRPr="003632B3">
        <w:t>:</w:t>
      </w:r>
    </w:p>
    <w:p w:rsidR="00665AB7" w:rsidRDefault="00665AB7" w:rsidP="00665AB7">
      <w:pPr>
        <w:contextualSpacing/>
      </w:pPr>
      <w:r>
        <w:t>копия</w:t>
      </w:r>
    </w:p>
    <w:p w:rsidR="00665AB7" w:rsidRDefault="00665AB7" w:rsidP="00665AB7">
      <w:pPr>
        <w:ind w:firstLine="284"/>
        <w:contextualSpacing/>
      </w:pPr>
      <w:r>
        <w:t>Данные:</w:t>
      </w:r>
    </w:p>
    <w:p w:rsidR="00665AB7" w:rsidRDefault="00665AB7" w:rsidP="00665AB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665AB7" w:rsidRDefault="00665AB7" w:rsidP="00665AB7">
      <w:pPr>
        <w:ind w:firstLine="284"/>
        <w:contextualSpacing/>
      </w:pPr>
      <w:r>
        <w:t xml:space="preserve">Команда на чтение: </w:t>
      </w:r>
    </w:p>
    <w:p w:rsidR="00665AB7" w:rsidRPr="00665AB7" w:rsidRDefault="00665AB7" w:rsidP="00437C75">
      <w:pPr>
        <w:rPr>
          <w:i/>
        </w:rPr>
      </w:pPr>
      <w:r w:rsidRPr="00665AB7">
        <w:rPr>
          <w:i/>
        </w:rPr>
        <w:fldChar w:fldCharType="begin"/>
      </w:r>
      <w:r w:rsidRPr="00665AB7">
        <w:rPr>
          <w:i/>
        </w:rPr>
        <w:instrText xml:space="preserve"> REF _Ref474753142 \h  \* MERGEFORMAT </w:instrText>
      </w:r>
      <w:r w:rsidRPr="00665AB7">
        <w:rPr>
          <w:i/>
        </w:rPr>
      </w:r>
      <w:r w:rsidRPr="00665AB7">
        <w:rPr>
          <w:i/>
        </w:rPr>
        <w:fldChar w:fldCharType="separate"/>
      </w:r>
      <w:r w:rsidR="00B445C2" w:rsidRPr="00B445C2">
        <w:rPr>
          <w:i/>
        </w:rPr>
        <w:t>0x23 – Коррекция частоты ПРД (чтение)</w:t>
      </w:r>
      <w:r w:rsidRPr="00665AB7">
        <w:rPr>
          <w:i/>
        </w:rPr>
        <w:fldChar w:fldCharType="end"/>
      </w:r>
    </w:p>
    <w:p w:rsidR="00DC6664" w:rsidRDefault="00DC6664" w:rsidP="00DC6664">
      <w:pPr>
        <w:pStyle w:val="3"/>
      </w:pPr>
      <w:bookmarkStart w:id="189" w:name="_Ref382403136"/>
      <w:bookmarkStart w:id="190" w:name="_Toc21607535"/>
      <w:r>
        <w:t>0</w:t>
      </w:r>
      <w:r>
        <w:rPr>
          <w:lang w:val="en-US"/>
        </w:rPr>
        <w:t>xA</w:t>
      </w:r>
      <w:r>
        <w:t>4 – Блокированные команды  (запись)</w:t>
      </w:r>
      <w:bookmarkEnd w:id="189"/>
      <w:bookmarkEnd w:id="190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B445C2" w:rsidRPr="00B445C2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91" w:name="_Ref382403358"/>
      <w:bookmarkStart w:id="192" w:name="_Toc21607536"/>
      <w:r>
        <w:t>0</w:t>
      </w:r>
      <w:r>
        <w:rPr>
          <w:lang w:val="en-US"/>
        </w:rPr>
        <w:t>xA</w:t>
      </w:r>
      <w:r>
        <w:t>5 – Следящие команды  (запись)</w:t>
      </w:r>
      <w:bookmarkEnd w:id="191"/>
      <w:bookmarkEnd w:id="192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B445C2" w:rsidRPr="00B445C2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93" w:name="_Ref382403627"/>
      <w:bookmarkStart w:id="194" w:name="_Toc21607537"/>
      <w:r>
        <w:t>0</w:t>
      </w:r>
      <w:r>
        <w:rPr>
          <w:lang w:val="en-US"/>
        </w:rPr>
        <w:t>xA</w:t>
      </w:r>
      <w:r>
        <w:t>6 – Тестовая команда (запись)</w:t>
      </w:r>
      <w:bookmarkEnd w:id="193"/>
      <w:bookmarkEnd w:id="194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B445C2" w:rsidRPr="00B445C2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95" w:name="_Ref390254365"/>
      <w:bookmarkStart w:id="196" w:name="_Toc21607538"/>
      <w:r>
        <w:t>0</w:t>
      </w:r>
      <w:r>
        <w:rPr>
          <w:lang w:val="en-US"/>
        </w:rPr>
        <w:t>xA</w:t>
      </w:r>
      <w:r>
        <w:t>7 – Трансляция ЦС (запись)</w:t>
      </w:r>
      <w:bookmarkEnd w:id="195"/>
      <w:bookmarkEnd w:id="196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97" w:name="_Ref390254388"/>
      <w:bookmarkStart w:id="198" w:name="_Toc21607539"/>
      <w:r>
        <w:lastRenderedPageBreak/>
        <w:t>0</w:t>
      </w:r>
      <w:r>
        <w:rPr>
          <w:lang w:val="en-US"/>
        </w:rPr>
        <w:t>xA</w:t>
      </w:r>
      <w:r w:rsidRPr="00443576">
        <w:t>8</w:t>
      </w:r>
      <w:r>
        <w:t xml:space="preserve"> – Блокированные команды ЦС (запись)</w:t>
      </w:r>
      <w:bookmarkEnd w:id="197"/>
      <w:bookmarkEnd w:id="198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199" w:name="_Ref391300542"/>
      <w:bookmarkStart w:id="200" w:name="_Toc21607540"/>
      <w:r>
        <w:t>0</w:t>
      </w:r>
      <w:r>
        <w:rPr>
          <w:lang w:val="en-US"/>
        </w:rPr>
        <w:t>xA</w:t>
      </w:r>
      <w:r>
        <w:t>9 – Количество команд группы А (запись)</w:t>
      </w:r>
      <w:bookmarkEnd w:id="199"/>
      <w:bookmarkEnd w:id="200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>
        <w:rPr>
          <w:i/>
        </w:rPr>
        <w:instrText xml:space="preserve">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B445C2" w:rsidRPr="00B445C2">
        <w:rPr>
          <w:i/>
        </w:rPr>
        <w:t>0x29 – Количество команд группы А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201" w:name="_Ref380594044"/>
      <w:bookmarkStart w:id="202" w:name="_Toc21607541"/>
      <w:r w:rsidRPr="000112A8">
        <w:t>0</w:t>
      </w:r>
      <w:r>
        <w:rPr>
          <w:lang w:val="en-US"/>
        </w:rPr>
        <w:t>xAA</w:t>
      </w:r>
      <w:r>
        <w:t xml:space="preserve"> – Выключение индикации Передатчика (запись)</w:t>
      </w:r>
      <w:bookmarkEnd w:id="201"/>
      <w:bookmarkEnd w:id="202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B445C2" w:rsidRPr="00B445C2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E66EFB" w:rsidP="00437C75">
      <w:pPr>
        <w:contextualSpacing/>
      </w:pPr>
      <w:r>
        <w:t>Н</w:t>
      </w:r>
      <w:r w:rsidR="00B2293C" w:rsidRPr="00B2293C">
        <w:t>ет</w:t>
      </w:r>
    </w:p>
    <w:p w:rsidR="00E66EFB" w:rsidRDefault="00E66EFB" w:rsidP="00437C75">
      <w:pPr>
        <w:contextualSpacing/>
      </w:pPr>
    </w:p>
    <w:p w:rsidR="00E66EFB" w:rsidRDefault="00E66EFB" w:rsidP="00E66EFB">
      <w:pPr>
        <w:pStyle w:val="3"/>
      </w:pPr>
      <w:bookmarkStart w:id="203" w:name="_Ref479850971"/>
      <w:bookmarkStart w:id="204" w:name="_Toc21607542"/>
      <w:r>
        <w:t>0</w:t>
      </w:r>
      <w:r>
        <w:rPr>
          <w:lang w:val="en-US"/>
        </w:rPr>
        <w:t>xAB</w:t>
      </w:r>
      <w:r>
        <w:t xml:space="preserve"> – Переназначение команд ПРД (Кольцо) (запись)</w:t>
      </w:r>
      <w:bookmarkEnd w:id="203"/>
      <w:bookmarkEnd w:id="204"/>
    </w:p>
    <w:p w:rsidR="00E66EFB" w:rsidRDefault="00E66EFB" w:rsidP="00E66EFB"/>
    <w:p w:rsidR="00E66EFB" w:rsidRDefault="00E66EFB" w:rsidP="00E66EFB">
      <w:pPr>
        <w:ind w:firstLine="284"/>
        <w:contextualSpacing/>
      </w:pPr>
      <w:r>
        <w:t>Формат команды:</w:t>
      </w:r>
    </w:p>
    <w:p w:rsidR="00E66EFB" w:rsidRPr="000A36F7" w:rsidRDefault="00E66EFB" w:rsidP="00E66EFB">
      <w:pPr>
        <w:contextualSpacing/>
        <w:rPr>
          <w:b/>
        </w:rPr>
      </w:pPr>
      <w:r w:rsidRPr="000A36F7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0A36F7">
        <w:rPr>
          <w:b/>
        </w:rPr>
        <w:t>55 0</w:t>
      </w:r>
      <w:r w:rsidRPr="003F77D3">
        <w:rPr>
          <w:b/>
          <w:lang w:val="en-US"/>
        </w:rPr>
        <w:t>xAA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B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1</w:t>
      </w:r>
      <w:r w:rsidRPr="000A36F7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2</w:t>
      </w:r>
      <w:r w:rsidRPr="000A36F7">
        <w:rPr>
          <w:b/>
        </w:rPr>
        <w:t xml:space="preserve"> </w:t>
      </w:r>
      <w:r>
        <w:rPr>
          <w:b/>
          <w:lang w:val="en-US"/>
        </w:rPr>
        <w:t>CRC</w:t>
      </w:r>
    </w:p>
    <w:p w:rsidR="00E66EFB" w:rsidRPr="003632B3" w:rsidRDefault="00E66EFB" w:rsidP="00E66EFB">
      <w:pPr>
        <w:ind w:firstLine="284"/>
        <w:contextualSpacing/>
      </w:pPr>
      <w:r>
        <w:t>Ответ</w:t>
      </w:r>
      <w:r w:rsidRPr="003632B3">
        <w:t>:</w:t>
      </w:r>
    </w:p>
    <w:p w:rsidR="00E66EFB" w:rsidRDefault="00E66EFB" w:rsidP="00E66EFB">
      <w:pPr>
        <w:contextualSpacing/>
      </w:pPr>
      <w:r>
        <w:t>копия</w:t>
      </w:r>
    </w:p>
    <w:p w:rsidR="00E66EFB" w:rsidRDefault="00E66EFB" w:rsidP="00E66EFB">
      <w:pPr>
        <w:ind w:firstLine="284"/>
        <w:contextualSpacing/>
      </w:pPr>
      <w:r>
        <w:t>Данные:</w:t>
      </w:r>
    </w:p>
    <w:p w:rsidR="00E66EFB" w:rsidRPr="00014D69" w:rsidRDefault="00E66EFB" w:rsidP="00E66EF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</w:p>
    <w:p w:rsidR="00E66EFB" w:rsidRDefault="00E66EFB" w:rsidP="00E66EF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E66EFB" w:rsidRDefault="00E66EFB" w:rsidP="00E66EFB">
      <w:pPr>
        <w:ind w:firstLine="284"/>
        <w:contextualSpacing/>
      </w:pPr>
      <w:r>
        <w:t xml:space="preserve">Команда на чтение: </w:t>
      </w:r>
    </w:p>
    <w:p w:rsidR="00E66EFB" w:rsidRPr="00E66EFB" w:rsidRDefault="00E66EFB" w:rsidP="00437C75">
      <w:pPr>
        <w:contextualSpacing/>
        <w:rPr>
          <w:i/>
        </w:rPr>
      </w:pPr>
      <w:r w:rsidRPr="00E66EFB">
        <w:rPr>
          <w:i/>
        </w:rPr>
        <w:fldChar w:fldCharType="begin"/>
      </w:r>
      <w:r w:rsidRPr="00E66EFB">
        <w:rPr>
          <w:i/>
        </w:rPr>
        <w:instrText xml:space="preserve"> REF _Ref479850892 \h  \* MERGEFORMAT </w:instrText>
      </w:r>
      <w:r w:rsidRPr="00E66EFB">
        <w:rPr>
          <w:i/>
        </w:rPr>
      </w:r>
      <w:r w:rsidRPr="00E66EFB">
        <w:rPr>
          <w:i/>
        </w:rPr>
        <w:fldChar w:fldCharType="separate"/>
      </w:r>
      <w:r w:rsidR="00B445C2" w:rsidRPr="00B445C2">
        <w:rPr>
          <w:i/>
        </w:rPr>
        <w:t>0x2B – Переназначение команд ПРД (Кольцо) (чтение)</w:t>
      </w:r>
      <w:r w:rsidRPr="00E66EFB">
        <w:rPr>
          <w:i/>
        </w:rPr>
        <w:fldChar w:fldCharType="end"/>
      </w:r>
    </w:p>
    <w:p w:rsidR="00976297" w:rsidRDefault="00976297" w:rsidP="00976297">
      <w:pPr>
        <w:pStyle w:val="3"/>
        <w:numPr>
          <w:ilvl w:val="2"/>
          <w:numId w:val="9"/>
        </w:numPr>
        <w:rPr>
          <w:ins w:id="205" w:author="Comparison" w:date="2014-11-19T13:41:00Z"/>
        </w:rPr>
      </w:pPr>
      <w:bookmarkStart w:id="206" w:name="_Ref404080226"/>
      <w:bookmarkStart w:id="207" w:name="_Toc21607543"/>
      <w:ins w:id="208" w:author="Comparison" w:date="2014-11-19T13:41:00Z">
        <w:r>
          <w:t>0</w:t>
        </w:r>
        <w:r>
          <w:rPr>
            <w:lang w:val="en-US"/>
          </w:rPr>
          <w:t>xA</w:t>
        </w:r>
      </w:ins>
      <w:r w:rsidR="008426F2">
        <w:rPr>
          <w:lang w:val="en-US"/>
        </w:rPr>
        <w:t>C</w:t>
      </w:r>
      <w:ins w:id="209" w:author="Comparison" w:date="2014-11-19T13:41:00Z">
        <w:r>
          <w:t xml:space="preserve"> – Количество команд передатчика (запись)</w:t>
        </w:r>
        <w:bookmarkEnd w:id="206"/>
        <w:bookmarkEnd w:id="207"/>
      </w:ins>
    </w:p>
    <w:p w:rsidR="00976297" w:rsidRDefault="00976297" w:rsidP="00976297">
      <w:pPr>
        <w:rPr>
          <w:ins w:id="210" w:author="Comparison" w:date="2014-11-19T13:41:00Z"/>
        </w:rPr>
      </w:pPr>
    </w:p>
    <w:p w:rsidR="00976297" w:rsidRDefault="00976297" w:rsidP="00976297">
      <w:pPr>
        <w:ind w:firstLine="284"/>
        <w:rPr>
          <w:ins w:id="211" w:author="Comparison" w:date="2014-11-19T13:41:00Z"/>
        </w:rPr>
      </w:pPr>
      <w:ins w:id="212" w:author="Comparison" w:date="2014-11-19T13:41:00Z">
        <w:r>
          <w:t>Формат команды:</w:t>
        </w:r>
      </w:ins>
    </w:p>
    <w:p w:rsidR="00976297" w:rsidRPr="00E87E0A" w:rsidRDefault="00976297" w:rsidP="00976297">
      <w:pPr>
        <w:rPr>
          <w:ins w:id="213" w:author="Comparison" w:date="2014-11-19T13:41:00Z"/>
          <w:b/>
        </w:rPr>
      </w:pPr>
      <w:ins w:id="214" w:author="Comparison" w:date="2014-11-19T13:41:00Z">
        <w:r w:rsidRPr="00E87E0A">
          <w:rPr>
            <w:b/>
          </w:rPr>
          <w:t>0</w:t>
        </w:r>
        <w:r>
          <w:rPr>
            <w:b/>
            <w:lang w:val="en-US"/>
          </w:rPr>
          <w:t>x</w:t>
        </w:r>
        <w:r w:rsidRPr="00E87E0A">
          <w:rPr>
            <w:b/>
          </w:rPr>
          <w:t>55 0</w:t>
        </w:r>
        <w:r>
          <w:rPr>
            <w:b/>
            <w:lang w:val="en-US"/>
          </w:rPr>
          <w:t>xAA</w:t>
        </w:r>
        <w:r w:rsidRPr="00E87E0A">
          <w:rPr>
            <w:b/>
          </w:rPr>
          <w:t xml:space="preserve"> 0</w:t>
        </w:r>
        <w:r>
          <w:rPr>
            <w:b/>
            <w:lang w:val="en-US"/>
          </w:rPr>
          <w:t>xA</w:t>
        </w:r>
      </w:ins>
      <w:r w:rsidR="00276B96">
        <w:rPr>
          <w:b/>
          <w:lang w:val="en-US"/>
        </w:rPr>
        <w:t>C</w:t>
      </w:r>
      <w:ins w:id="215" w:author="Comparison" w:date="2014-11-19T13:41:00Z">
        <w:r w:rsidRPr="00E87E0A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E87E0A"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 w:rsidRPr="00E87E0A">
          <w:rPr>
            <w:b/>
            <w:u w:val="single"/>
          </w:rPr>
          <w:t>1</w:t>
        </w:r>
        <w:r w:rsidRPr="00E87E0A">
          <w:rPr>
            <w:b/>
          </w:rPr>
          <w:t xml:space="preserve"> </w:t>
        </w:r>
        <w:r>
          <w:rPr>
            <w:b/>
            <w:lang w:val="en-US"/>
          </w:rPr>
          <w:t>CRC</w:t>
        </w:r>
      </w:ins>
    </w:p>
    <w:p w:rsidR="00976297" w:rsidRDefault="00976297" w:rsidP="00976297">
      <w:pPr>
        <w:ind w:firstLine="284"/>
        <w:rPr>
          <w:ins w:id="216" w:author="Comparison" w:date="2014-11-19T13:41:00Z"/>
        </w:rPr>
      </w:pPr>
      <w:ins w:id="217" w:author="Comparison" w:date="2014-11-19T13:41:00Z">
        <w:r>
          <w:t>Ответ:</w:t>
        </w:r>
      </w:ins>
    </w:p>
    <w:p w:rsidR="00976297" w:rsidRDefault="00976297" w:rsidP="00976297">
      <w:pPr>
        <w:rPr>
          <w:ins w:id="218" w:author="Comparison" w:date="2014-11-19T13:41:00Z"/>
        </w:rPr>
      </w:pPr>
      <w:ins w:id="219" w:author="Comparison" w:date="2014-11-19T13:41:00Z">
        <w:r>
          <w:t>копия</w:t>
        </w:r>
      </w:ins>
    </w:p>
    <w:p w:rsidR="00976297" w:rsidRDefault="00976297" w:rsidP="00976297">
      <w:pPr>
        <w:ind w:firstLine="284"/>
        <w:rPr>
          <w:ins w:id="220" w:author="Comparison" w:date="2014-11-19T13:41:00Z"/>
        </w:rPr>
      </w:pPr>
      <w:ins w:id="221" w:author="Comparison" w:date="2014-11-19T13:41:00Z">
        <w:r>
          <w:t>Данные:</w:t>
        </w:r>
      </w:ins>
    </w:p>
    <w:p w:rsidR="00976297" w:rsidRDefault="00976297" w:rsidP="00976297">
      <w:pPr>
        <w:rPr>
          <w:ins w:id="222" w:author="Comparison" w:date="2014-11-19T13:41:00Z"/>
          <w:i/>
        </w:rPr>
      </w:pPr>
      <w:ins w:id="223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ичество команд уменьшенное в 4 раза. Может быть 0, 1, 2, 3, 4, 6, 8.</w:t>
        </w:r>
      </w:ins>
    </w:p>
    <w:p w:rsidR="00976297" w:rsidRDefault="00976297" w:rsidP="00976297">
      <w:pPr>
        <w:ind w:firstLine="284"/>
        <w:rPr>
          <w:ins w:id="224" w:author="Comparison" w:date="2014-11-19T13:41:00Z"/>
        </w:rPr>
      </w:pPr>
      <w:ins w:id="225" w:author="Comparison" w:date="2014-11-19T13:41:00Z">
        <w:r>
          <w:t xml:space="preserve">Команда на чтение: </w:t>
        </w:r>
      </w:ins>
    </w:p>
    <w:p w:rsidR="00976297" w:rsidRPr="00E87E0A" w:rsidRDefault="00976297" w:rsidP="00976297">
      <w:pPr>
        <w:rPr>
          <w:i/>
        </w:rPr>
      </w:pPr>
      <w:ins w:id="226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80177 \h  \* MERGEFORMAT </w:instrText>
        </w:r>
      </w:ins>
      <w:r>
        <w:rPr>
          <w:i/>
        </w:rPr>
      </w:r>
      <w:ins w:id="227" w:author="Comparison" w:date="2014-11-19T13:41:00Z">
        <w:r>
          <w:rPr>
            <w:i/>
          </w:rPr>
          <w:fldChar w:fldCharType="separate"/>
        </w:r>
      </w:ins>
      <w:r w:rsidR="00B445C2" w:rsidRPr="00B445C2">
        <w:rPr>
          <w:i/>
        </w:rPr>
        <w:t>0x2C – Количество команд передатчика (чтение)</w:t>
      </w:r>
      <w:ins w:id="228" w:author="Comparison" w:date="2014-11-19T13:41:00Z">
        <w:r>
          <w:rPr>
            <w:i/>
          </w:rPr>
          <w:fldChar w:fldCharType="end"/>
        </w:r>
      </w:ins>
    </w:p>
    <w:p w:rsidR="00162E98" w:rsidRPr="00E87E0A" w:rsidRDefault="00162E98" w:rsidP="00976297">
      <w:pPr>
        <w:rPr>
          <w:i/>
        </w:rPr>
      </w:pPr>
    </w:p>
    <w:p w:rsidR="00162E98" w:rsidRDefault="00162E98" w:rsidP="00162E98">
      <w:pPr>
        <w:pStyle w:val="3"/>
        <w:numPr>
          <w:ilvl w:val="2"/>
          <w:numId w:val="9"/>
        </w:numPr>
        <w:rPr>
          <w:ins w:id="229" w:author="Comparison" w:date="2014-11-19T13:41:00Z"/>
        </w:rPr>
      </w:pPr>
      <w:bookmarkStart w:id="230" w:name="_Ref497135330"/>
      <w:bookmarkStart w:id="231" w:name="_Toc21607544"/>
      <w:ins w:id="232" w:author="Comparison" w:date="2014-11-19T13:41:00Z">
        <w:r>
          <w:t>0</w:t>
        </w:r>
        <w:r>
          <w:rPr>
            <w:lang w:val="en-US"/>
          </w:rPr>
          <w:t>xA</w:t>
        </w:r>
      </w:ins>
      <w:r>
        <w:rPr>
          <w:lang w:val="en-US"/>
        </w:rPr>
        <w:t>D</w:t>
      </w:r>
      <w:ins w:id="233" w:author="Comparison" w:date="2014-11-19T13:41:00Z">
        <w:r>
          <w:t xml:space="preserve"> – </w:t>
        </w:r>
      </w:ins>
      <w:r w:rsidR="00624CD6">
        <w:t>Управление сигналами КС и ТМ</w:t>
      </w:r>
      <w:ins w:id="234" w:author="Comparison" w:date="2014-11-19T13:41:00Z">
        <w:r>
          <w:t xml:space="preserve"> (запись)</w:t>
        </w:r>
        <w:bookmarkEnd w:id="230"/>
        <w:bookmarkEnd w:id="231"/>
      </w:ins>
    </w:p>
    <w:p w:rsidR="00162E98" w:rsidRDefault="00162E98" w:rsidP="00162E98">
      <w:pPr>
        <w:rPr>
          <w:ins w:id="235" w:author="Comparison" w:date="2014-11-19T13:41:00Z"/>
        </w:rPr>
      </w:pPr>
    </w:p>
    <w:p w:rsidR="00162E98" w:rsidRDefault="00162E98" w:rsidP="00162E98">
      <w:pPr>
        <w:ind w:firstLine="284"/>
        <w:rPr>
          <w:ins w:id="236" w:author="Comparison" w:date="2014-11-19T13:41:00Z"/>
        </w:rPr>
      </w:pPr>
      <w:ins w:id="237" w:author="Comparison" w:date="2014-11-19T13:41:00Z">
        <w:r>
          <w:t>Формат команды:</w:t>
        </w:r>
      </w:ins>
    </w:p>
    <w:p w:rsidR="00162E98" w:rsidRPr="00E87E0A" w:rsidRDefault="00162E98" w:rsidP="00162E98">
      <w:pPr>
        <w:rPr>
          <w:ins w:id="238" w:author="Comparison" w:date="2014-11-19T13:41:00Z"/>
          <w:b/>
        </w:rPr>
      </w:pPr>
      <w:ins w:id="239" w:author="Comparison" w:date="2014-11-19T13:41:00Z">
        <w:r w:rsidRPr="00E87E0A">
          <w:rPr>
            <w:b/>
          </w:rPr>
          <w:t>0</w:t>
        </w:r>
        <w:r>
          <w:rPr>
            <w:b/>
            <w:lang w:val="en-US"/>
          </w:rPr>
          <w:t>x</w:t>
        </w:r>
        <w:r w:rsidRPr="00E87E0A">
          <w:rPr>
            <w:b/>
          </w:rPr>
          <w:t>55 0</w:t>
        </w:r>
        <w:r>
          <w:rPr>
            <w:b/>
            <w:lang w:val="en-US"/>
          </w:rPr>
          <w:t>xAA</w:t>
        </w:r>
        <w:r w:rsidRPr="00E87E0A">
          <w:rPr>
            <w:b/>
          </w:rPr>
          <w:t xml:space="preserve"> 0</w:t>
        </w:r>
        <w:r>
          <w:rPr>
            <w:b/>
            <w:lang w:val="en-US"/>
          </w:rPr>
          <w:t>xA</w:t>
        </w:r>
      </w:ins>
      <w:r w:rsidR="00276B96">
        <w:rPr>
          <w:b/>
          <w:lang w:val="en-US"/>
        </w:rPr>
        <w:t>D</w:t>
      </w:r>
      <w:ins w:id="240" w:author="Comparison" w:date="2014-11-19T13:41:00Z">
        <w:r w:rsidRPr="00E87E0A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E87E0A">
          <w:rPr>
            <w:b/>
          </w:rPr>
          <w:t>0</w:t>
        </w:r>
      </w:ins>
      <w:r w:rsidR="00276B96" w:rsidRPr="00E87E0A">
        <w:rPr>
          <w:b/>
        </w:rPr>
        <w:t>2</w:t>
      </w:r>
      <w:ins w:id="241" w:author="Comparison" w:date="2014-11-19T13:41:00Z">
        <w:r w:rsidRPr="00E87E0A"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 w:rsidRPr="00E87E0A">
          <w:rPr>
            <w:b/>
            <w:u w:val="single"/>
          </w:rPr>
          <w:t>1</w:t>
        </w:r>
        <w:r w:rsidRPr="00E87E0A">
          <w:rPr>
            <w:b/>
          </w:rPr>
          <w:t xml:space="preserve"> </w:t>
        </w:r>
      </w:ins>
      <w:r w:rsidR="00276B96" w:rsidRPr="00276B96">
        <w:rPr>
          <w:b/>
          <w:u w:val="single"/>
          <w:lang w:val="en-US"/>
        </w:rPr>
        <w:t>b</w:t>
      </w:r>
      <w:r w:rsidR="00276B96" w:rsidRPr="00E87E0A">
        <w:rPr>
          <w:b/>
          <w:u w:val="single"/>
        </w:rPr>
        <w:t>2</w:t>
      </w:r>
      <w:r w:rsidR="00276B96" w:rsidRPr="00E87E0A">
        <w:rPr>
          <w:b/>
        </w:rPr>
        <w:t xml:space="preserve"> </w:t>
      </w:r>
      <w:ins w:id="242" w:author="Comparison" w:date="2014-11-19T13:41:00Z">
        <w:r>
          <w:rPr>
            <w:b/>
            <w:lang w:val="en-US"/>
          </w:rPr>
          <w:t>CRC</w:t>
        </w:r>
      </w:ins>
    </w:p>
    <w:p w:rsidR="00162E98" w:rsidRDefault="00162E98" w:rsidP="00162E98">
      <w:pPr>
        <w:ind w:firstLine="284"/>
        <w:rPr>
          <w:ins w:id="243" w:author="Comparison" w:date="2014-11-19T13:41:00Z"/>
        </w:rPr>
      </w:pPr>
      <w:ins w:id="244" w:author="Comparison" w:date="2014-11-19T13:41:00Z">
        <w:r>
          <w:t>Ответ:</w:t>
        </w:r>
      </w:ins>
    </w:p>
    <w:p w:rsidR="00162E98" w:rsidRDefault="00162E98" w:rsidP="00162E98">
      <w:pPr>
        <w:rPr>
          <w:ins w:id="245" w:author="Comparison" w:date="2014-11-19T13:41:00Z"/>
        </w:rPr>
      </w:pPr>
      <w:ins w:id="246" w:author="Comparison" w:date="2014-11-19T13:41:00Z">
        <w:r>
          <w:t>копия</w:t>
        </w:r>
      </w:ins>
    </w:p>
    <w:p w:rsidR="00162E98" w:rsidRDefault="00162E98" w:rsidP="00162E98">
      <w:pPr>
        <w:ind w:firstLine="284"/>
        <w:rPr>
          <w:ins w:id="247" w:author="Comparison" w:date="2014-11-19T13:41:00Z"/>
        </w:rPr>
      </w:pPr>
      <w:ins w:id="248" w:author="Comparison" w:date="2014-11-19T13:41:00Z">
        <w:r>
          <w:t>Данные:</w:t>
        </w:r>
      </w:ins>
    </w:p>
    <w:p w:rsidR="00276B96" w:rsidRPr="00276B96" w:rsidRDefault="00276B96" w:rsidP="00276B96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номер параметра (1 – Снижение уровня КС, 2 – Снижение уровня ТМ. 3 – КС по умолчанию).</w:t>
      </w:r>
    </w:p>
    <w:p w:rsidR="00276B96" w:rsidRDefault="00276B96" w:rsidP="00276B96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62E98" w:rsidRDefault="00162E98" w:rsidP="00162E98">
      <w:pPr>
        <w:ind w:firstLine="284"/>
        <w:rPr>
          <w:ins w:id="249" w:author="Comparison" w:date="2014-11-19T13:41:00Z"/>
        </w:rPr>
      </w:pPr>
      <w:ins w:id="250" w:author="Comparison" w:date="2014-11-19T13:41:00Z">
        <w:r>
          <w:t xml:space="preserve">Команда на чтение: </w:t>
        </w:r>
      </w:ins>
    </w:p>
    <w:p w:rsidR="00162E98" w:rsidRPr="00624CD6" w:rsidRDefault="00162E98" w:rsidP="00976297">
      <w:pPr>
        <w:rPr>
          <w:ins w:id="251" w:author="Comparison" w:date="2014-11-19T13:41:00Z"/>
          <w:i/>
        </w:rPr>
      </w:pPr>
      <w:r w:rsidRPr="00624CD6">
        <w:rPr>
          <w:i/>
        </w:rPr>
        <w:fldChar w:fldCharType="begin"/>
      </w:r>
      <w:r w:rsidRPr="00624CD6">
        <w:rPr>
          <w:i/>
        </w:rPr>
        <w:instrText xml:space="preserve"> REF _Ref497135114 \h </w:instrText>
      </w:r>
      <w:r w:rsidR="00624CD6" w:rsidRPr="00624CD6">
        <w:rPr>
          <w:i/>
        </w:rPr>
        <w:instrText xml:space="preserve"> \* MERGEFORMAT </w:instrText>
      </w:r>
      <w:r w:rsidRPr="00624CD6">
        <w:rPr>
          <w:i/>
        </w:rPr>
      </w:r>
      <w:r w:rsidRPr="00624CD6">
        <w:rPr>
          <w:i/>
        </w:rPr>
        <w:fldChar w:fldCharType="separate"/>
      </w:r>
      <w:r w:rsidR="00B445C2" w:rsidRPr="00B445C2">
        <w:rPr>
          <w:i/>
        </w:rPr>
        <w:t>0x2D – Управление сигналами КС и ТМ (чтение)</w:t>
      </w:r>
      <w:r w:rsidRPr="00624CD6">
        <w:rPr>
          <w:i/>
        </w:rPr>
        <w:fldChar w:fldCharType="end"/>
      </w:r>
    </w:p>
    <w:p w:rsidR="005C4EEA" w:rsidRPr="003A55A2" w:rsidRDefault="005C4EEA" w:rsidP="00437C75">
      <w:pPr>
        <w:ind w:firstLine="284"/>
        <w:contextualSpacing/>
      </w:pPr>
    </w:p>
    <w:p w:rsidR="00BF5EED" w:rsidRDefault="00BF5EED" w:rsidP="00BF5EED">
      <w:pPr>
        <w:pStyle w:val="3"/>
      </w:pPr>
      <w:bookmarkStart w:id="252" w:name="_Ref511381137"/>
      <w:bookmarkStart w:id="253" w:name="_Toc21607545"/>
      <w:r>
        <w:t>0</w:t>
      </w:r>
      <w:r>
        <w:rPr>
          <w:lang w:val="en-US"/>
        </w:rPr>
        <w:t>xAE</w:t>
      </w:r>
      <w:r>
        <w:t xml:space="preserve"> – Сигнализация команд передатчика</w:t>
      </w:r>
      <w:r w:rsidRPr="00BF5EED">
        <w:t xml:space="preserve"> </w:t>
      </w:r>
      <w:r>
        <w:t>(запись)</w:t>
      </w:r>
      <w:bookmarkEnd w:id="252"/>
      <w:bookmarkEnd w:id="253"/>
    </w:p>
    <w:p w:rsidR="00BF5EED" w:rsidRDefault="00BF5EED" w:rsidP="00BF5EED"/>
    <w:p w:rsidR="00BF5EED" w:rsidRDefault="00BF5EED" w:rsidP="00BF5EED">
      <w:pPr>
        <w:ind w:firstLine="284"/>
        <w:contextualSpacing/>
      </w:pPr>
      <w:r>
        <w:t>Формат команды:</w:t>
      </w:r>
    </w:p>
    <w:p w:rsidR="00BF5EED" w:rsidRPr="003A55A2" w:rsidRDefault="00BF5EED" w:rsidP="00BF5EED">
      <w:pPr>
        <w:contextualSpacing/>
        <w:rPr>
          <w:b/>
        </w:rPr>
      </w:pPr>
      <w:r w:rsidRPr="003A55A2">
        <w:rPr>
          <w:b/>
        </w:rPr>
        <w:t>0</w:t>
      </w:r>
      <w:r w:rsidRPr="003F77D3">
        <w:rPr>
          <w:b/>
          <w:lang w:val="en-US"/>
        </w:rPr>
        <w:t>x</w:t>
      </w:r>
      <w:r w:rsidRPr="003A55A2">
        <w:rPr>
          <w:b/>
        </w:rPr>
        <w:t>55 0</w:t>
      </w:r>
      <w:r w:rsidRPr="003F77D3">
        <w:rPr>
          <w:b/>
          <w:lang w:val="en-US"/>
        </w:rPr>
        <w:t>xAA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E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1</w:t>
      </w:r>
      <w:r w:rsidRPr="003A55A2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2</w:t>
      </w:r>
      <w:r w:rsidRPr="003A55A2">
        <w:rPr>
          <w:b/>
        </w:rPr>
        <w:t xml:space="preserve"> </w:t>
      </w:r>
      <w:r>
        <w:rPr>
          <w:b/>
          <w:lang w:val="en-US"/>
        </w:rPr>
        <w:t>CRC</w:t>
      </w:r>
    </w:p>
    <w:p w:rsidR="00BF5EED" w:rsidRPr="003632B3" w:rsidRDefault="00BF5EED" w:rsidP="00BF5EED">
      <w:pPr>
        <w:ind w:firstLine="284"/>
        <w:contextualSpacing/>
      </w:pPr>
      <w:r>
        <w:t>Ответ</w:t>
      </w:r>
      <w:r w:rsidRPr="003632B3">
        <w:t>:</w:t>
      </w:r>
    </w:p>
    <w:p w:rsidR="00BF5EED" w:rsidRDefault="00BF5EED" w:rsidP="00BF5EED">
      <w:pPr>
        <w:contextualSpacing/>
      </w:pPr>
      <w:r>
        <w:t>копия</w:t>
      </w:r>
    </w:p>
    <w:p w:rsidR="00BF5EED" w:rsidRDefault="00BF5EED" w:rsidP="00BF5EED">
      <w:pPr>
        <w:ind w:firstLine="284"/>
        <w:contextualSpacing/>
      </w:pPr>
      <w:r>
        <w:t>Данные:</w:t>
      </w:r>
    </w:p>
    <w:p w:rsidR="00BF5EED" w:rsidRDefault="00BF5EED" w:rsidP="00BF5EED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BF5EED" w:rsidRDefault="00BF5EED" w:rsidP="00BF5EED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 xml:space="preserve">– каждый установленный бит определяет </w:t>
      </w:r>
      <w:r w:rsidR="00172F2C">
        <w:t>включенную сигнализацию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BF5EED" w:rsidTr="00743C5E">
        <w:tc>
          <w:tcPr>
            <w:tcW w:w="877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BF5EED" w:rsidRPr="005866B6" w:rsidRDefault="00BF5EED" w:rsidP="00743C5E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BF5EED" w:rsidRPr="00C24F10" w:rsidRDefault="00BF5EED" w:rsidP="00743C5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F5EED" w:rsidTr="00743C5E">
        <w:tc>
          <w:tcPr>
            <w:tcW w:w="877" w:type="dxa"/>
            <w:vMerge w:val="restart"/>
            <w:vAlign w:val="center"/>
          </w:tcPr>
          <w:p w:rsidR="00BF5EED" w:rsidRPr="00295E29" w:rsidRDefault="00BF5EED" w:rsidP="00743C5E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BF5EED" w:rsidRPr="008A55C6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Default="00BF5EED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 w:val="restart"/>
            <w:vAlign w:val="center"/>
          </w:tcPr>
          <w:p w:rsidR="00BF5EED" w:rsidRPr="00295E29" w:rsidRDefault="00BF5EED" w:rsidP="00743C5E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Default="00BF5EED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BF5EED" w:rsidRDefault="00BF5EED" w:rsidP="00743C5E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 w:val="restart"/>
            <w:vAlign w:val="center"/>
          </w:tcPr>
          <w:p w:rsidR="00BF5EED" w:rsidRPr="00295E29" w:rsidRDefault="00BF5EED" w:rsidP="00743C5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Default="00BF5EED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BF5EED" w:rsidRDefault="00BF5EED" w:rsidP="00743C5E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 w:val="restart"/>
            <w:vAlign w:val="center"/>
          </w:tcPr>
          <w:p w:rsidR="00BF5EED" w:rsidRPr="00295E29" w:rsidRDefault="00BF5EED" w:rsidP="00743C5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</w:tcPr>
          <w:p w:rsidR="00BF5EED" w:rsidRDefault="00BF5EED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BF5EED" w:rsidRDefault="00BF5EED" w:rsidP="00743C5E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</w:tbl>
    <w:p w:rsidR="00BF5EED" w:rsidRDefault="00BF5EED" w:rsidP="00BF5EED">
      <w:pPr>
        <w:ind w:firstLine="284"/>
        <w:contextualSpacing/>
      </w:pPr>
      <w:r>
        <w:t xml:space="preserve">Команда на чтение: </w:t>
      </w:r>
    </w:p>
    <w:p w:rsidR="00B2293C" w:rsidRDefault="00DB7015" w:rsidP="00185DEF">
      <w:pPr>
        <w:ind w:firstLine="284"/>
        <w:contextualSpacing/>
      </w:pPr>
      <w:r>
        <w:tab/>
      </w:r>
      <w:r w:rsidRPr="00DB7015">
        <w:rPr>
          <w:i/>
        </w:rPr>
        <w:fldChar w:fldCharType="begin"/>
      </w:r>
      <w:r w:rsidRPr="00DB7015">
        <w:rPr>
          <w:i/>
        </w:rPr>
        <w:instrText xml:space="preserve"> REF _Ref511381163 \h </w:instrText>
      </w:r>
      <w:r>
        <w:rPr>
          <w:i/>
        </w:rPr>
        <w:instrText xml:space="preserve"> \* MERGEFORMAT </w:instrText>
      </w:r>
      <w:r w:rsidRPr="00DB7015">
        <w:rPr>
          <w:i/>
        </w:rPr>
      </w:r>
      <w:r w:rsidRPr="00DB7015">
        <w:rPr>
          <w:i/>
        </w:rPr>
        <w:fldChar w:fldCharType="separate"/>
      </w:r>
      <w:r w:rsidRPr="00DB7015">
        <w:rPr>
          <w:i/>
        </w:rPr>
        <w:t>0</w:t>
      </w:r>
      <w:r w:rsidRPr="00DB7015">
        <w:rPr>
          <w:i/>
          <w:lang w:val="en-US"/>
        </w:rPr>
        <w:t>x</w:t>
      </w:r>
      <w:r w:rsidRPr="00DB7015">
        <w:rPr>
          <w:i/>
        </w:rPr>
        <w:t>2</w:t>
      </w:r>
      <w:r w:rsidRPr="00DB7015">
        <w:rPr>
          <w:i/>
          <w:lang w:val="en-US"/>
        </w:rPr>
        <w:t>E</w:t>
      </w:r>
      <w:r w:rsidRPr="00DB7015">
        <w:rPr>
          <w:i/>
        </w:rPr>
        <w:t xml:space="preserve"> –Сигнализация команд передатчика (чтение)</w:t>
      </w:r>
      <w:r w:rsidRPr="00DB7015">
        <w:rPr>
          <w:i/>
        </w:rPr>
        <w:fldChar w:fldCharType="end"/>
      </w:r>
    </w:p>
    <w:p w:rsidR="00185DEF" w:rsidRDefault="00185DEF" w:rsidP="00185DEF">
      <w:pPr>
        <w:pStyle w:val="3"/>
      </w:pPr>
      <w:bookmarkStart w:id="254" w:name="_Toc21607546"/>
      <w:r w:rsidRPr="00E37941">
        <w:t>0</w:t>
      </w:r>
      <w:r>
        <w:rPr>
          <w:lang w:val="en-US"/>
        </w:rPr>
        <w:t>xE</w:t>
      </w:r>
      <w:r w:rsidRPr="00E37941">
        <w:t xml:space="preserve">1 </w:t>
      </w:r>
      <w:r>
        <w:t>Количество записей в журнале Передатчика (запрос журнала)</w:t>
      </w:r>
      <w:bookmarkEnd w:id="254"/>
    </w:p>
    <w:p w:rsidR="00185DEF" w:rsidRPr="003F77D3" w:rsidRDefault="00185DEF" w:rsidP="00185DEF"/>
    <w:p w:rsidR="00185DEF" w:rsidRDefault="00185DEF" w:rsidP="00185DEF">
      <w:pPr>
        <w:ind w:firstLine="284"/>
        <w:contextualSpacing/>
      </w:pPr>
      <w:r>
        <w:t>Формат команды:</w:t>
      </w:r>
    </w:p>
    <w:p w:rsidR="00185DEF" w:rsidRPr="00185DEF" w:rsidRDefault="00185DEF" w:rsidP="00185DEF">
      <w:pPr>
        <w:contextualSpacing/>
        <w:rPr>
          <w:b/>
        </w:rPr>
      </w:pPr>
      <w:r w:rsidRPr="00185DEF">
        <w:rPr>
          <w:b/>
        </w:rPr>
        <w:t>0</w:t>
      </w:r>
      <w:r w:rsidRPr="003F77D3">
        <w:rPr>
          <w:b/>
          <w:lang w:val="en-US"/>
        </w:rPr>
        <w:t>x</w:t>
      </w:r>
      <w:r w:rsidRPr="00185DEF">
        <w:rPr>
          <w:b/>
        </w:rPr>
        <w:t>55 0</w:t>
      </w:r>
      <w:r w:rsidRPr="003F77D3">
        <w:rPr>
          <w:b/>
          <w:lang w:val="en-US"/>
        </w:rPr>
        <w:t>xAA</w:t>
      </w:r>
      <w:r w:rsidRPr="00185DEF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E</w:t>
      </w:r>
      <w:r w:rsidRPr="00185DEF">
        <w:rPr>
          <w:b/>
        </w:rPr>
        <w:t>1 0</w:t>
      </w:r>
      <w:r w:rsidRPr="003F77D3">
        <w:rPr>
          <w:b/>
          <w:lang w:val="en-US"/>
        </w:rPr>
        <w:t>x</w:t>
      </w:r>
      <w:r w:rsidRPr="00185DEF">
        <w:rPr>
          <w:b/>
        </w:rPr>
        <w:t xml:space="preserve">00 </w:t>
      </w:r>
      <w:r>
        <w:rPr>
          <w:b/>
        </w:rPr>
        <w:t>С</w:t>
      </w:r>
      <w:r>
        <w:rPr>
          <w:b/>
          <w:lang w:val="en-US"/>
        </w:rPr>
        <w:t>RC</w:t>
      </w:r>
    </w:p>
    <w:p w:rsidR="00185DEF" w:rsidRPr="000112A8" w:rsidRDefault="00185DEF" w:rsidP="00185DEF">
      <w:pPr>
        <w:ind w:firstLine="284"/>
        <w:contextualSpacing/>
      </w:pPr>
      <w:r>
        <w:t>Ответ</w:t>
      </w:r>
      <w:r w:rsidRPr="000112A8">
        <w:t>:</w:t>
      </w:r>
    </w:p>
    <w:p w:rsidR="00185DEF" w:rsidRPr="00024F0B" w:rsidRDefault="00185DEF" w:rsidP="00185DEF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r w:rsidRPr="00E37941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E37941">
        <w:rPr>
          <w:b/>
          <w:lang w:val="en-US"/>
        </w:rPr>
        <w:t>x</w:t>
      </w:r>
      <w:r>
        <w:rPr>
          <w:b/>
          <w:lang w:val="en-US"/>
        </w:rPr>
        <w:t>E</w:t>
      </w:r>
      <w:r w:rsidR="00AE606B" w:rsidRPr="00024F0B">
        <w:rPr>
          <w:b/>
        </w:rPr>
        <w:t>1</w:t>
      </w:r>
      <w:r w:rsidRPr="00024F0B">
        <w:rPr>
          <w:b/>
        </w:rPr>
        <w:t xml:space="preserve">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185DEF" w:rsidRPr="00C55034" w:rsidRDefault="00185DEF" w:rsidP="00185DEF">
      <w:pPr>
        <w:ind w:firstLine="284"/>
        <w:contextualSpacing/>
      </w:pPr>
      <w:r>
        <w:t>Данные:</w:t>
      </w:r>
    </w:p>
    <w:p w:rsidR="00185DEF" w:rsidRPr="00C55034" w:rsidRDefault="00185DEF" w:rsidP="00185DEF">
      <w:pPr>
        <w:ind w:firstLine="284"/>
        <w:contextualSpacing/>
      </w:pPr>
      <w:r>
        <w:tab/>
        <w:t xml:space="preserve">Количество записей в журнале </w:t>
      </w:r>
      <w:r w:rsidRPr="00E37941">
        <w:t xml:space="preserve"> (</w:t>
      </w:r>
      <w:r w:rsidRPr="00E37941">
        <w:rPr>
          <w:b/>
          <w:lang w:val="en-US"/>
        </w:rPr>
        <w:t>b</w:t>
      </w:r>
      <w:r w:rsidRPr="00E37941">
        <w:rPr>
          <w:b/>
        </w:rPr>
        <w:t>2</w:t>
      </w:r>
      <w:r w:rsidRPr="00E37941">
        <w:t xml:space="preserve"> &lt;&lt;  8) + </w:t>
      </w:r>
      <w:r w:rsidRPr="00E37941">
        <w:rPr>
          <w:b/>
          <w:lang w:val="en-US"/>
        </w:rPr>
        <w:t>b</w:t>
      </w:r>
      <w:r w:rsidRPr="00E37941">
        <w:rPr>
          <w:b/>
        </w:rPr>
        <w:t>1</w:t>
      </w:r>
      <w:r w:rsidRPr="00E37941">
        <w:t>.</w:t>
      </w:r>
    </w:p>
    <w:p w:rsidR="00185DEF" w:rsidRPr="00C55034" w:rsidRDefault="00185DEF" w:rsidP="00185DEF">
      <w:pPr>
        <w:ind w:firstLine="284"/>
        <w:contextualSpacing/>
      </w:pPr>
    </w:p>
    <w:p w:rsidR="00185DEF" w:rsidRDefault="00185DEF" w:rsidP="00185DEF">
      <w:pPr>
        <w:pStyle w:val="3"/>
      </w:pPr>
      <w:bookmarkStart w:id="255" w:name="_Toc21607547"/>
      <w:r w:rsidRPr="00E37941">
        <w:t>0</w:t>
      </w:r>
      <w:r>
        <w:rPr>
          <w:lang w:val="en-US"/>
        </w:rPr>
        <w:t>x</w:t>
      </w:r>
      <w:r w:rsidR="00543C09">
        <w:rPr>
          <w:lang w:val="en-US"/>
        </w:rPr>
        <w:t>E</w:t>
      </w:r>
      <w:r w:rsidRPr="00A24AE5">
        <w:t>2</w:t>
      </w:r>
      <w:r w:rsidRPr="00E37941">
        <w:t xml:space="preserve"> </w:t>
      </w:r>
      <w:r>
        <w:t xml:space="preserve">Считывание записей журнала </w:t>
      </w:r>
      <w:r w:rsidR="00543C09">
        <w:t>Передатчика</w:t>
      </w:r>
      <w:r>
        <w:t xml:space="preserve"> (запрос журнала)</w:t>
      </w:r>
      <w:bookmarkEnd w:id="255"/>
    </w:p>
    <w:p w:rsidR="00185DEF" w:rsidRPr="003F77D3" w:rsidRDefault="00185DEF" w:rsidP="00185DEF"/>
    <w:p w:rsidR="00185DEF" w:rsidRDefault="00185DEF" w:rsidP="00185DEF">
      <w:pPr>
        <w:ind w:firstLine="284"/>
        <w:contextualSpacing/>
      </w:pPr>
      <w:r>
        <w:t>Формат команды:</w:t>
      </w:r>
    </w:p>
    <w:p w:rsidR="00185DEF" w:rsidRPr="00024F0B" w:rsidRDefault="00185DEF" w:rsidP="00185DEF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r w:rsidRPr="003F77D3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543C09">
        <w:rPr>
          <w:b/>
          <w:lang w:val="en-US"/>
        </w:rPr>
        <w:t>E</w:t>
      </w:r>
      <w:r w:rsidRPr="00024F0B">
        <w:rPr>
          <w:b/>
        </w:rPr>
        <w:t>2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>
        <w:rPr>
          <w:b/>
          <w:lang w:val="en-US"/>
        </w:rPr>
        <w:t>CRC</w:t>
      </w:r>
    </w:p>
    <w:p w:rsidR="00185DEF" w:rsidRPr="000112A8" w:rsidRDefault="00185DEF" w:rsidP="00185DEF">
      <w:pPr>
        <w:ind w:firstLine="284"/>
        <w:contextualSpacing/>
      </w:pPr>
      <w:r>
        <w:t>Ответ</w:t>
      </w:r>
      <w:r w:rsidRPr="000112A8">
        <w:t>:</w:t>
      </w:r>
    </w:p>
    <w:p w:rsidR="00185DEF" w:rsidRPr="00024F0B" w:rsidRDefault="00185DEF" w:rsidP="00185DEF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r w:rsidRPr="00E37941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E37941">
        <w:rPr>
          <w:b/>
          <w:lang w:val="en-US"/>
        </w:rPr>
        <w:t>x</w:t>
      </w:r>
      <w:r w:rsidR="00543C09">
        <w:rPr>
          <w:b/>
          <w:lang w:val="en-US"/>
        </w:rPr>
        <w:t>E</w:t>
      </w:r>
      <w:r w:rsidRPr="00024F0B">
        <w:rPr>
          <w:b/>
        </w:rPr>
        <w:t xml:space="preserve">2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.. </w:t>
      </w:r>
      <w:r w:rsidRPr="00743C5E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6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185DEF" w:rsidRPr="00A24AE5" w:rsidRDefault="00185DEF" w:rsidP="00185DEF">
      <w:pPr>
        <w:ind w:firstLine="284"/>
        <w:contextualSpacing/>
      </w:pPr>
      <w:r>
        <w:t>Данные:</w:t>
      </w:r>
    </w:p>
    <w:p w:rsidR="00185DEF" w:rsidRDefault="00185DEF" w:rsidP="00185DEF">
      <w:pPr>
        <w:ind w:firstLine="284"/>
        <w:contextualSpacing/>
        <w:rPr>
          <w:lang w:val="en-US"/>
        </w:rPr>
      </w:pPr>
    </w:p>
    <w:p w:rsidR="00185DEF" w:rsidRPr="00A24AE5" w:rsidRDefault="00185DEF" w:rsidP="00185DEF">
      <w:pPr>
        <w:ind w:firstLine="284"/>
        <w:contextualSpacing/>
      </w:pPr>
      <w:r>
        <w:t>ВЧ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85DEF" w:rsidTr="00024F0B">
        <w:tc>
          <w:tcPr>
            <w:tcW w:w="644" w:type="dxa"/>
          </w:tcPr>
          <w:p w:rsidR="00185DEF" w:rsidRDefault="00185DEF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185DEF" w:rsidRDefault="00185DEF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185DEF" w:rsidTr="00024F0B">
        <w:tc>
          <w:tcPr>
            <w:tcW w:w="644" w:type="dxa"/>
          </w:tcPr>
          <w:p w:rsidR="00185DEF" w:rsidRPr="00152A64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85DEF" w:rsidRPr="00743C5E" w:rsidRDefault="00185DEF" w:rsidP="00024F0B">
            <w:pPr>
              <w:ind w:firstLine="0"/>
            </w:pPr>
            <w:r>
              <w:t>Имя устройства</w:t>
            </w:r>
          </w:p>
        </w:tc>
        <w:tc>
          <w:tcPr>
            <w:tcW w:w="4048" w:type="dxa"/>
            <w:vAlign w:val="center"/>
          </w:tcPr>
          <w:p w:rsidR="00185DEF" w:rsidRDefault="00185DEF" w:rsidP="00024F0B">
            <w:pPr>
              <w:ind w:firstLine="0"/>
            </w:pPr>
            <w:r>
              <w:t>0 – Защита</w:t>
            </w:r>
          </w:p>
          <w:p w:rsidR="00185DEF" w:rsidRPr="00015938" w:rsidRDefault="00185DEF" w:rsidP="00024F0B">
            <w:pPr>
              <w:ind w:firstLine="0"/>
            </w:pPr>
            <w:r>
              <w:t>1 – Приемник</w:t>
            </w:r>
            <w:r w:rsidR="00EB3EF3" w:rsidRPr="00015938">
              <w:t xml:space="preserve"> (1)</w:t>
            </w:r>
          </w:p>
          <w:p w:rsidR="00015938" w:rsidRDefault="00EB3EF3" w:rsidP="00015938">
            <w:pPr>
              <w:ind w:firstLine="0"/>
            </w:pPr>
            <w:r>
              <w:t xml:space="preserve">2 – Приемник </w:t>
            </w:r>
            <w:r w:rsidR="00877450">
              <w:t>2</w:t>
            </w:r>
          </w:p>
          <w:p w:rsidR="00015938" w:rsidRDefault="00015938" w:rsidP="00015938">
            <w:pPr>
              <w:ind w:firstLine="0"/>
            </w:pPr>
            <w:r>
              <w:t>3 – Передатчик</w:t>
            </w:r>
          </w:p>
          <w:p w:rsidR="00015938" w:rsidRDefault="00015938" w:rsidP="00015938">
            <w:pPr>
              <w:ind w:firstLine="0"/>
            </w:pPr>
            <w:r>
              <w:t>4 –</w:t>
            </w:r>
            <w:r w:rsidR="00185DEF">
              <w:t xml:space="preserve"> Общее</w:t>
            </w:r>
          </w:p>
          <w:p w:rsidR="00015938" w:rsidRPr="002E2460" w:rsidRDefault="00015938" w:rsidP="00015938">
            <w:pPr>
              <w:ind w:firstLine="0"/>
            </w:pPr>
            <w:r>
              <w:t>5 – Приемник 1,2</w:t>
            </w:r>
          </w:p>
        </w:tc>
      </w:tr>
      <w:tr w:rsidR="00185DEF" w:rsidTr="00024F0B">
        <w:tc>
          <w:tcPr>
            <w:tcW w:w="644" w:type="dxa"/>
          </w:tcPr>
          <w:p w:rsidR="00185DEF" w:rsidRPr="00152A64" w:rsidRDefault="00185DEF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185DEF" w:rsidRPr="00CF3252" w:rsidRDefault="00185DEF" w:rsidP="00024F0B">
            <w:pPr>
              <w:ind w:firstLine="0"/>
            </w:pPr>
            <w:r>
              <w:t>Номер команды</w:t>
            </w:r>
          </w:p>
        </w:tc>
        <w:tc>
          <w:tcPr>
            <w:tcW w:w="4048" w:type="dxa"/>
            <w:vAlign w:val="center"/>
          </w:tcPr>
          <w:p w:rsidR="00185DEF" w:rsidRPr="00CF3252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..32]</w:t>
            </w:r>
          </w:p>
        </w:tc>
      </w:tr>
      <w:tr w:rsidR="00185DEF" w:rsidTr="00024F0B">
        <w:tc>
          <w:tcPr>
            <w:tcW w:w="644" w:type="dxa"/>
          </w:tcPr>
          <w:p w:rsidR="00185DEF" w:rsidRPr="00152A64" w:rsidRDefault="00185DEF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185DEF" w:rsidRPr="00152A64" w:rsidRDefault="00185DEF" w:rsidP="00024F0B">
            <w:pPr>
              <w:ind w:firstLine="0"/>
            </w:pPr>
            <w:r>
              <w:t xml:space="preserve">Значение события </w:t>
            </w:r>
          </w:p>
        </w:tc>
        <w:tc>
          <w:tcPr>
            <w:tcW w:w="4048" w:type="dxa"/>
            <w:vAlign w:val="center"/>
          </w:tcPr>
          <w:p w:rsidR="00185DEF" w:rsidRDefault="00185DEF" w:rsidP="00024F0B">
            <w:pPr>
              <w:ind w:firstLine="0"/>
            </w:pPr>
            <w:r>
              <w:rPr>
                <w:lang w:val="en-US"/>
              </w:rPr>
              <w:t xml:space="preserve">0 – </w:t>
            </w:r>
            <w:r>
              <w:t>Окончание команды</w:t>
            </w:r>
          </w:p>
          <w:p w:rsidR="00185DEF" w:rsidRPr="00CF3252" w:rsidRDefault="00185DEF" w:rsidP="00024F0B">
            <w:pPr>
              <w:ind w:firstLine="0"/>
            </w:pPr>
            <w:r>
              <w:t>1 – Начало команды</w:t>
            </w:r>
          </w:p>
        </w:tc>
      </w:tr>
      <w:tr w:rsidR="00185DEF" w:rsidTr="00024F0B">
        <w:tc>
          <w:tcPr>
            <w:tcW w:w="644" w:type="dxa"/>
          </w:tcPr>
          <w:p w:rsidR="00185DEF" w:rsidRPr="00152A64" w:rsidRDefault="00185DEF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185DEF" w:rsidRPr="0032146D" w:rsidRDefault="005B3F9B" w:rsidP="00024F0B">
            <w:pPr>
              <w:ind w:firstLine="0"/>
            </w:pPr>
            <w:r>
              <w:t>Источник команды</w:t>
            </w:r>
          </w:p>
        </w:tc>
        <w:tc>
          <w:tcPr>
            <w:tcW w:w="4048" w:type="dxa"/>
            <w:vAlign w:val="center"/>
          </w:tcPr>
          <w:p w:rsidR="00185DEF" w:rsidRDefault="005B3F9B" w:rsidP="00024F0B">
            <w:pPr>
              <w:ind w:firstLine="0"/>
            </w:pPr>
            <w:r>
              <w:t>0 – Дискретный вход</w:t>
            </w:r>
          </w:p>
          <w:p w:rsidR="005B3F9B" w:rsidRPr="006B7352" w:rsidRDefault="005B3F9B" w:rsidP="00024F0B">
            <w:pPr>
              <w:ind w:firstLine="0"/>
            </w:pPr>
            <w:r>
              <w:t>1 – Цифровой переприем</w:t>
            </w:r>
          </w:p>
        </w:tc>
      </w:tr>
      <w:tr w:rsidR="00185DEF" w:rsidTr="00024F0B">
        <w:tc>
          <w:tcPr>
            <w:tcW w:w="644" w:type="dxa"/>
          </w:tcPr>
          <w:p w:rsidR="00185DEF" w:rsidRPr="00152A64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185DEF" w:rsidRPr="00CB059D" w:rsidRDefault="00185DEF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185DEF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185DEF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185DEF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t>(</w:t>
            </w:r>
            <w:r w:rsidRPr="00CB059D">
              <w:rPr>
                <w:b/>
                <w:lang w:val="en-US"/>
              </w:rPr>
              <w:t>b9</w:t>
            </w:r>
            <w:r>
              <w:rPr>
                <w:lang w:val="en-US"/>
              </w:rPr>
              <w:t xml:space="preserve"> &lt;&lt; 8) + </w:t>
            </w:r>
            <w:r w:rsidRPr="00CB059D">
              <w:rPr>
                <w:b/>
                <w:lang w:val="en-US"/>
              </w:rPr>
              <w:t>b8</w:t>
            </w:r>
            <w:r>
              <w:rPr>
                <w:b/>
              </w:rPr>
              <w:t>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9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185DEF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День недели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 7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</w:tbl>
    <w:p w:rsidR="00185DEF" w:rsidRDefault="00185DEF" w:rsidP="00185DEF">
      <w:pPr>
        <w:ind w:firstLine="284"/>
        <w:contextualSpacing/>
        <w:rPr>
          <w:lang w:val="en-US"/>
        </w:rPr>
      </w:pPr>
    </w:p>
    <w:p w:rsidR="00185DEF" w:rsidRPr="008638D7" w:rsidRDefault="00185DEF" w:rsidP="00185DEF">
      <w:pPr>
        <w:ind w:firstLine="284"/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85DEF" w:rsidTr="00024F0B">
        <w:tc>
          <w:tcPr>
            <w:tcW w:w="644" w:type="dxa"/>
          </w:tcPr>
          <w:p w:rsidR="00185DEF" w:rsidRDefault="00185DEF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185DEF" w:rsidRDefault="00185DEF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</w:t>
            </w:r>
          </w:p>
        </w:tc>
        <w:tc>
          <w:tcPr>
            <w:tcW w:w="4878" w:type="dxa"/>
          </w:tcPr>
          <w:p w:rsidR="00185DEF" w:rsidRPr="002E2460" w:rsidRDefault="00185DEF" w:rsidP="00024F0B">
            <w:pPr>
              <w:ind w:firstLine="0"/>
            </w:pPr>
            <w:r>
              <w:t xml:space="preserve">Команды 32-25 </w:t>
            </w:r>
          </w:p>
        </w:tc>
        <w:tc>
          <w:tcPr>
            <w:tcW w:w="4048" w:type="dxa"/>
            <w:vMerge w:val="restart"/>
            <w:vAlign w:val="center"/>
          </w:tcPr>
          <w:p w:rsidR="00185DEF" w:rsidRDefault="00185DEF" w:rsidP="00024F0B">
            <w:pPr>
              <w:ind w:firstLine="0"/>
            </w:pPr>
            <w:r>
              <w:t>Бит = 0 – команда не передается</w:t>
            </w:r>
          </w:p>
          <w:p w:rsidR="00185DEF" w:rsidRPr="00CB059D" w:rsidRDefault="00185DEF" w:rsidP="00024F0B">
            <w:pPr>
              <w:ind w:firstLine="0"/>
            </w:pPr>
            <w:r>
              <w:t>Бит = 1 – команда передается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185DEF" w:rsidRPr="00152A64" w:rsidRDefault="00185DEF" w:rsidP="00024F0B">
            <w:pPr>
              <w:ind w:firstLine="0"/>
            </w:pPr>
            <w:r>
              <w:t>Команды 24-17</w:t>
            </w:r>
          </w:p>
        </w:tc>
        <w:tc>
          <w:tcPr>
            <w:tcW w:w="4048" w:type="dxa"/>
            <w:vMerge/>
            <w:vAlign w:val="center"/>
          </w:tcPr>
          <w:p w:rsidR="00185DEF" w:rsidRPr="006B7352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185DEF" w:rsidRPr="00152A64" w:rsidRDefault="00185DEF" w:rsidP="00024F0B">
            <w:pPr>
              <w:ind w:firstLine="0"/>
            </w:pPr>
            <w:r>
              <w:t>Команды 16-9</w:t>
            </w:r>
          </w:p>
        </w:tc>
        <w:tc>
          <w:tcPr>
            <w:tcW w:w="4048" w:type="dxa"/>
            <w:vMerge/>
            <w:vAlign w:val="center"/>
          </w:tcPr>
          <w:p w:rsidR="00185DEF" w:rsidRPr="006B7352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185DEF" w:rsidRPr="00152A64" w:rsidRDefault="00185DEF" w:rsidP="00024F0B">
            <w:pPr>
              <w:ind w:firstLine="0"/>
            </w:pPr>
            <w:r>
              <w:t>Команды 8-1</w:t>
            </w:r>
          </w:p>
        </w:tc>
        <w:tc>
          <w:tcPr>
            <w:tcW w:w="4048" w:type="dxa"/>
            <w:vMerge/>
            <w:vAlign w:val="center"/>
          </w:tcPr>
          <w:p w:rsidR="00185DEF" w:rsidRPr="006B7352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lastRenderedPageBreak/>
              <w:t>b</w:t>
            </w:r>
            <w:r w:rsidRPr="0032146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t>(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2</w:t>
            </w:r>
            <w:r>
              <w:rPr>
                <w:lang w:val="en-US"/>
              </w:rPr>
              <w:t xml:space="preserve"> &lt;&lt; 8) + 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1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185DEF" w:rsidRDefault="00185DEF" w:rsidP="00024F0B">
            <w:pPr>
              <w:ind w:firstLine="0"/>
            </w:pPr>
          </w:p>
        </w:tc>
      </w:tr>
      <w:tr w:rsidR="00D62ED1" w:rsidTr="00024F0B">
        <w:tc>
          <w:tcPr>
            <w:tcW w:w="644" w:type="dxa"/>
          </w:tcPr>
          <w:p w:rsidR="00D62ED1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62ED1" w:rsidRPr="002E2460" w:rsidRDefault="001334E9" w:rsidP="001334E9">
            <w:pPr>
              <w:ind w:firstLine="0"/>
            </w:pPr>
            <w:r>
              <w:t>Источник команды</w:t>
            </w:r>
            <w:r w:rsidR="00D62ED1">
              <w:t xml:space="preserve"> 32-25 </w:t>
            </w:r>
          </w:p>
        </w:tc>
        <w:tc>
          <w:tcPr>
            <w:tcW w:w="4048" w:type="dxa"/>
            <w:vMerge w:val="restart"/>
            <w:vAlign w:val="center"/>
          </w:tcPr>
          <w:p w:rsidR="001334E9" w:rsidRDefault="001334E9" w:rsidP="001334E9">
            <w:pPr>
              <w:ind w:firstLine="0"/>
            </w:pPr>
            <w:r>
              <w:t>0 – Дискретный вход</w:t>
            </w:r>
          </w:p>
          <w:p w:rsidR="00D62ED1" w:rsidRPr="00CB059D" w:rsidRDefault="001334E9" w:rsidP="001334E9">
            <w:pPr>
              <w:ind w:firstLine="0"/>
            </w:pPr>
            <w:r>
              <w:t>1 – Цифровой переприем</w:t>
            </w:r>
          </w:p>
        </w:tc>
      </w:tr>
      <w:tr w:rsidR="00D62ED1" w:rsidTr="00024F0B">
        <w:tc>
          <w:tcPr>
            <w:tcW w:w="644" w:type="dxa"/>
          </w:tcPr>
          <w:p w:rsidR="00D62ED1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D62ED1" w:rsidRPr="00152A64" w:rsidRDefault="001334E9" w:rsidP="00024F0B">
            <w:pPr>
              <w:ind w:firstLine="0"/>
            </w:pPr>
            <w:r>
              <w:t xml:space="preserve">Источник команды </w:t>
            </w:r>
            <w:r w:rsidR="00D62ED1">
              <w:t>24-17</w:t>
            </w:r>
          </w:p>
        </w:tc>
        <w:tc>
          <w:tcPr>
            <w:tcW w:w="4048" w:type="dxa"/>
            <w:vMerge/>
            <w:vAlign w:val="center"/>
          </w:tcPr>
          <w:p w:rsidR="00D62ED1" w:rsidRPr="006B7352" w:rsidRDefault="00D62ED1" w:rsidP="00024F0B">
            <w:pPr>
              <w:ind w:firstLine="0"/>
            </w:pPr>
          </w:p>
        </w:tc>
      </w:tr>
      <w:tr w:rsidR="00D62ED1" w:rsidTr="00024F0B">
        <w:tc>
          <w:tcPr>
            <w:tcW w:w="644" w:type="dxa"/>
          </w:tcPr>
          <w:p w:rsidR="00D62ED1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D62ED1" w:rsidRPr="00152A64" w:rsidRDefault="001334E9" w:rsidP="001334E9">
            <w:pPr>
              <w:ind w:firstLine="0"/>
            </w:pPr>
            <w:r>
              <w:t xml:space="preserve">Источник команды </w:t>
            </w:r>
            <w:r w:rsidR="00D62ED1">
              <w:t>16-9</w:t>
            </w:r>
          </w:p>
        </w:tc>
        <w:tc>
          <w:tcPr>
            <w:tcW w:w="4048" w:type="dxa"/>
            <w:vMerge/>
            <w:vAlign w:val="center"/>
          </w:tcPr>
          <w:p w:rsidR="00D62ED1" w:rsidRPr="006B7352" w:rsidRDefault="00D62ED1" w:rsidP="00024F0B">
            <w:pPr>
              <w:ind w:firstLine="0"/>
            </w:pPr>
          </w:p>
        </w:tc>
      </w:tr>
      <w:tr w:rsidR="00D62ED1" w:rsidTr="00024F0B">
        <w:tc>
          <w:tcPr>
            <w:tcW w:w="644" w:type="dxa"/>
          </w:tcPr>
          <w:p w:rsidR="00D62ED1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D62ED1" w:rsidRPr="00152A64" w:rsidRDefault="001334E9" w:rsidP="001334E9">
            <w:pPr>
              <w:ind w:firstLine="0"/>
            </w:pPr>
            <w:r>
              <w:t xml:space="preserve">Источник команды </w:t>
            </w:r>
            <w:r w:rsidR="00D62ED1">
              <w:t>8-1</w:t>
            </w:r>
          </w:p>
        </w:tc>
        <w:tc>
          <w:tcPr>
            <w:tcW w:w="4048" w:type="dxa"/>
            <w:vMerge/>
            <w:vAlign w:val="center"/>
          </w:tcPr>
          <w:p w:rsidR="00D62ED1" w:rsidRPr="006B7352" w:rsidRDefault="00D62ED1" w:rsidP="00024F0B">
            <w:pPr>
              <w:ind w:firstLine="0"/>
            </w:pPr>
          </w:p>
        </w:tc>
      </w:tr>
    </w:tbl>
    <w:p w:rsidR="00185DEF" w:rsidRPr="00D62ED1" w:rsidRDefault="00185DEF" w:rsidP="00185DEF">
      <w:pPr>
        <w:ind w:firstLine="284"/>
        <w:contextualSpacing/>
      </w:pPr>
    </w:p>
    <w:p w:rsidR="00185DEF" w:rsidRDefault="00185DEF" w:rsidP="00185DEF">
      <w:pPr>
        <w:pStyle w:val="3"/>
      </w:pPr>
      <w:bookmarkStart w:id="256" w:name="_Toc21607548"/>
      <w:r w:rsidRPr="00E37941">
        <w:t>0</w:t>
      </w:r>
      <w:r>
        <w:rPr>
          <w:lang w:val="en-US"/>
        </w:rPr>
        <w:t>x</w:t>
      </w:r>
      <w:r w:rsidR="003B4C33">
        <w:rPr>
          <w:lang w:val="en-US"/>
        </w:rPr>
        <w:t>E</w:t>
      </w:r>
      <w:r>
        <w:rPr>
          <w:lang w:val="en-US"/>
        </w:rPr>
        <w:t>A</w:t>
      </w:r>
      <w:r w:rsidRPr="00E37941">
        <w:t xml:space="preserve"> </w:t>
      </w:r>
      <w:r>
        <w:t>Стереть записи журнала Приемника (запрос журнала)</w:t>
      </w:r>
      <w:bookmarkEnd w:id="256"/>
    </w:p>
    <w:p w:rsidR="00185DEF" w:rsidRDefault="00185DEF" w:rsidP="00185DEF"/>
    <w:p w:rsidR="00185DEF" w:rsidRDefault="00185DEF" w:rsidP="00185DEF">
      <w:pPr>
        <w:ind w:firstLine="284"/>
        <w:contextualSpacing/>
      </w:pPr>
      <w:r>
        <w:t>Формат команды:</w:t>
      </w:r>
    </w:p>
    <w:p w:rsidR="00185DEF" w:rsidRPr="00185DEF" w:rsidRDefault="00185DEF" w:rsidP="00185DEF">
      <w:pPr>
        <w:contextualSpacing/>
        <w:rPr>
          <w:b/>
        </w:rPr>
      </w:pPr>
      <w:r w:rsidRPr="00185DEF">
        <w:rPr>
          <w:b/>
        </w:rPr>
        <w:t>0</w:t>
      </w:r>
      <w:r w:rsidRPr="003F77D3">
        <w:rPr>
          <w:b/>
          <w:lang w:val="en-US"/>
        </w:rPr>
        <w:t>x</w:t>
      </w:r>
      <w:r w:rsidRPr="00185DEF">
        <w:rPr>
          <w:b/>
        </w:rPr>
        <w:t>55 0</w:t>
      </w:r>
      <w:r w:rsidRPr="003F77D3">
        <w:rPr>
          <w:b/>
          <w:lang w:val="en-US"/>
        </w:rPr>
        <w:t>xAA</w:t>
      </w:r>
      <w:r w:rsidRPr="00185D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234E5E">
        <w:rPr>
          <w:b/>
          <w:lang w:val="en-US"/>
        </w:rPr>
        <w:t>E</w:t>
      </w:r>
      <w:r>
        <w:rPr>
          <w:b/>
          <w:lang w:val="en-US"/>
        </w:rPr>
        <w:t>A</w:t>
      </w:r>
      <w:r w:rsidRPr="00185DEF">
        <w:rPr>
          <w:b/>
        </w:rPr>
        <w:t xml:space="preserve"> 0</w:t>
      </w:r>
      <w:r>
        <w:rPr>
          <w:b/>
          <w:lang w:val="en-US"/>
        </w:rPr>
        <w:t>x</w:t>
      </w:r>
      <w:r w:rsidRPr="00185DEF">
        <w:rPr>
          <w:b/>
        </w:rPr>
        <w:t xml:space="preserve">00 </w:t>
      </w:r>
      <w:r>
        <w:rPr>
          <w:b/>
          <w:lang w:val="en-US"/>
        </w:rPr>
        <w:t>CRC</w:t>
      </w:r>
    </w:p>
    <w:p w:rsidR="00185DEF" w:rsidRPr="000112A8" w:rsidRDefault="00185DEF" w:rsidP="00185DEF">
      <w:pPr>
        <w:ind w:firstLine="284"/>
        <w:contextualSpacing/>
      </w:pPr>
      <w:r>
        <w:t>Ответ</w:t>
      </w:r>
      <w:r w:rsidRPr="000112A8">
        <w:t>:</w:t>
      </w:r>
    </w:p>
    <w:p w:rsidR="00185DEF" w:rsidRPr="00B2293C" w:rsidRDefault="00185DEF" w:rsidP="00185DEF">
      <w:pPr>
        <w:contextualSpacing/>
      </w:pPr>
      <w:r>
        <w:t>копия</w:t>
      </w:r>
    </w:p>
    <w:p w:rsidR="00185DEF" w:rsidRPr="00976297" w:rsidRDefault="00185DEF" w:rsidP="00437C75"/>
    <w:p w:rsidR="003F77D3" w:rsidRDefault="00985CBC" w:rsidP="00437C75">
      <w:pPr>
        <w:pStyle w:val="2"/>
      </w:pPr>
      <w:bookmarkStart w:id="257" w:name="_Toc21607549"/>
      <w:r>
        <w:t>Команды общие</w:t>
      </w:r>
      <w:bookmarkEnd w:id="257"/>
    </w:p>
    <w:p w:rsidR="00B2293C" w:rsidRDefault="00B2293C" w:rsidP="00437C75"/>
    <w:p w:rsidR="00903E58" w:rsidRDefault="00903E58" w:rsidP="00903E58">
      <w:pPr>
        <w:pStyle w:val="3"/>
      </w:pPr>
      <w:bookmarkStart w:id="258" w:name="_Toc21607550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258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C7272C" w:rsidRDefault="00903E58" w:rsidP="00903E58">
      <w:pPr>
        <w:contextualSpacing/>
        <w:rPr>
          <w:b/>
        </w:rPr>
      </w:pPr>
      <w:r>
        <w:rPr>
          <w:b/>
        </w:rPr>
        <w:t>0х55 0хАА 0х30 0х0</w:t>
      </w:r>
      <w:r w:rsidR="00C7272C" w:rsidRPr="00C7272C">
        <w:rPr>
          <w:b/>
        </w:rPr>
        <w:t>1</w:t>
      </w:r>
      <w:r>
        <w:rPr>
          <w:b/>
        </w:rPr>
        <w:t xml:space="preserve"> </w:t>
      </w:r>
      <w:r w:rsidR="00703774">
        <w:rPr>
          <w:b/>
          <w:u w:val="single"/>
          <w:lang w:val="en-US"/>
        </w:rPr>
        <w:t>b</w:t>
      </w:r>
      <w:r w:rsidR="00C7272C" w:rsidRPr="00C7272C">
        <w:rPr>
          <w:b/>
          <w:u w:val="single"/>
        </w:rPr>
        <w:t>1</w:t>
      </w:r>
      <w:r w:rsidR="00C7272C" w:rsidRPr="00C7272C">
        <w:rPr>
          <w:b/>
        </w:rPr>
        <w:t xml:space="preserve"> </w:t>
      </w:r>
      <w:r w:rsidR="00C7272C">
        <w:rPr>
          <w:b/>
          <w:lang w:val="en-US"/>
        </w:rPr>
        <w:t>CRC</w:t>
      </w:r>
    </w:p>
    <w:p w:rsidR="00C7272C" w:rsidRDefault="00703774" w:rsidP="00903E58">
      <w:pPr>
        <w:contextualSpacing/>
      </w:pPr>
      <w:r>
        <w:rPr>
          <w:b/>
          <w:u w:val="single"/>
          <w:lang w:val="en-US"/>
        </w:rPr>
        <w:t>b</w:t>
      </w:r>
      <w:r w:rsidR="00C7272C" w:rsidRPr="00C7272C">
        <w:rPr>
          <w:b/>
          <w:u w:val="single"/>
        </w:rPr>
        <w:t>1</w:t>
      </w:r>
      <w:r w:rsidR="00C7272C" w:rsidRPr="00C7272C">
        <w:rPr>
          <w:b/>
        </w:rPr>
        <w:t xml:space="preserve"> – </w:t>
      </w:r>
      <w:r w:rsidR="00C7272C">
        <w:t>температура</w:t>
      </w:r>
      <w:r w:rsidR="00C7272C" w:rsidRPr="00C7272C">
        <w:t xml:space="preserve"> </w:t>
      </w:r>
      <w:r w:rsidR="00C7272C">
        <w:rPr>
          <w:lang w:val="en-US"/>
        </w:rPr>
        <w:t>int</w:t>
      </w:r>
      <w:r w:rsidR="00C7272C" w:rsidRPr="00C7272C">
        <w:t>8_</w:t>
      </w:r>
      <w:r w:rsidR="00C7272C">
        <w:rPr>
          <w:lang w:val="en-US"/>
        </w:rPr>
        <w:t>t</w:t>
      </w:r>
      <w:r w:rsidR="00C7272C">
        <w:t xml:space="preserve">, может принимать следующие значения: -100..125, с шагом 1. </w:t>
      </w:r>
    </w:p>
    <w:p w:rsidR="00C7272C" w:rsidRPr="00C7272C" w:rsidRDefault="00C7272C" w:rsidP="00903E58">
      <w:pPr>
        <w:contextualSpacing/>
      </w:pPr>
      <w:r>
        <w:t xml:space="preserve">Значение «-100» – говорит об ошибке считывания данных с температурного датчика. </w:t>
      </w:r>
      <w:r w:rsidRPr="00C7272C">
        <w:t xml:space="preserve"> 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C2667A" w:rsidRDefault="00903E58" w:rsidP="00903E58">
      <w:pPr>
        <w:contextualSpacing/>
        <w:rPr>
          <w:b/>
        </w:rPr>
      </w:pPr>
      <w:r w:rsidRPr="00C2667A">
        <w:rPr>
          <w:b/>
        </w:rPr>
        <w:t>0</w:t>
      </w:r>
      <w:r>
        <w:rPr>
          <w:b/>
          <w:lang w:val="en-US"/>
        </w:rPr>
        <w:t>x</w:t>
      </w:r>
      <w:r w:rsidRPr="00C2667A">
        <w:rPr>
          <w:b/>
        </w:rPr>
        <w:t>55 0</w:t>
      </w:r>
      <w:r>
        <w:rPr>
          <w:b/>
          <w:lang w:val="en-US"/>
        </w:rPr>
        <w:t>xAA</w:t>
      </w:r>
      <w:r w:rsidRPr="00C2667A">
        <w:rPr>
          <w:b/>
        </w:rPr>
        <w:t xml:space="preserve"> 0</w:t>
      </w:r>
      <w:r>
        <w:rPr>
          <w:b/>
          <w:lang w:val="en-US"/>
        </w:rPr>
        <w:t>x</w:t>
      </w:r>
      <w:r w:rsidRPr="00C2667A">
        <w:rPr>
          <w:b/>
        </w:rPr>
        <w:t>30 0</w:t>
      </w:r>
      <w:r w:rsidRPr="00152A64">
        <w:rPr>
          <w:b/>
          <w:lang w:val="en-US"/>
        </w:rPr>
        <w:t>x</w:t>
      </w:r>
      <w:r w:rsidR="00F85A48" w:rsidRPr="00C2667A">
        <w:rPr>
          <w:b/>
        </w:rPr>
        <w:t>15</w:t>
      </w:r>
      <w:r w:rsidRPr="00C2667A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1</w:t>
      </w:r>
      <w:r w:rsidRPr="00C2667A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2</w:t>
      </w:r>
      <w:r w:rsidRPr="00C2667A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="00F85A48" w:rsidRPr="00C2667A">
        <w:rPr>
          <w:b/>
          <w:u w:val="single"/>
        </w:rPr>
        <w:t>2</w:t>
      </w:r>
      <w:r w:rsidR="00373D53">
        <w:rPr>
          <w:b/>
          <w:u w:val="single"/>
        </w:rPr>
        <w:t>2</w:t>
      </w:r>
      <w:r w:rsidRPr="00C2667A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51"/>
        <w:gridCol w:w="4926"/>
      </w:tblGrid>
      <w:tr w:rsidR="00903E58" w:rsidTr="00DA77C2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51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926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DA77C2">
        <w:tc>
          <w:tcPr>
            <w:tcW w:w="644" w:type="dxa"/>
          </w:tcPr>
          <w:p w:rsidR="00903E58" w:rsidRPr="00C7272C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1</w:t>
            </w:r>
          </w:p>
        </w:tc>
        <w:tc>
          <w:tcPr>
            <w:tcW w:w="4851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926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DA77C2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2</w:t>
            </w:r>
          </w:p>
        </w:tc>
        <w:tc>
          <w:tcPr>
            <w:tcW w:w="4851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926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DA77C2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3</w:t>
            </w:r>
          </w:p>
        </w:tc>
        <w:tc>
          <w:tcPr>
            <w:tcW w:w="4851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926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DA77C2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51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926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DA77C2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51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926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DA77C2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51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926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DA77C2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51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926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DA77C2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51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926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DA77C2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51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926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DA77C2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51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926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DA77C2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51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926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DA77C2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51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926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15416B" w:rsidRPr="0015416B" w:rsidTr="00DA77C2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8..1</w:t>
            </w:r>
          </w:p>
        </w:tc>
        <w:tc>
          <w:tcPr>
            <w:tcW w:w="49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416B" w:rsidRPr="0015416B" w:rsidRDefault="0015416B">
            <w:pPr>
              <w:ind w:firstLine="0"/>
              <w:jc w:val="center"/>
            </w:pPr>
            <w:r w:rsidRPr="0015416B">
              <w:t>Младший бит – младшая команда.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1 – означает что светодиод горит,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0 – светодиод погашен.</w:t>
            </w:r>
          </w:p>
          <w:p w:rsidR="0015416B" w:rsidRPr="0015416B" w:rsidRDefault="0015416B">
            <w:pPr>
              <w:ind w:firstLine="0"/>
              <w:jc w:val="center"/>
            </w:pPr>
          </w:p>
        </w:tc>
      </w:tr>
      <w:tr w:rsidR="0015416B" w:rsidRPr="0015416B" w:rsidTr="00DA77C2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16..9</w:t>
            </w:r>
          </w:p>
        </w:tc>
        <w:tc>
          <w:tcPr>
            <w:tcW w:w="49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DA77C2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24..17</w:t>
            </w:r>
          </w:p>
        </w:tc>
        <w:tc>
          <w:tcPr>
            <w:tcW w:w="49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DA77C2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32..25</w:t>
            </w:r>
          </w:p>
        </w:tc>
        <w:tc>
          <w:tcPr>
            <w:tcW w:w="49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DA77C2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4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8..1</w:t>
            </w:r>
          </w:p>
        </w:tc>
        <w:tc>
          <w:tcPr>
            <w:tcW w:w="49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DA77C2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4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16..9</w:t>
            </w:r>
          </w:p>
        </w:tc>
        <w:tc>
          <w:tcPr>
            <w:tcW w:w="49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DA77C2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9</w:t>
            </w:r>
          </w:p>
        </w:tc>
        <w:tc>
          <w:tcPr>
            <w:tcW w:w="4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24..17</w:t>
            </w:r>
          </w:p>
        </w:tc>
        <w:tc>
          <w:tcPr>
            <w:tcW w:w="49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DA77C2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</w:rPr>
              <w:lastRenderedPageBreak/>
              <w:t>b</w:t>
            </w:r>
            <w:r w:rsidRPr="0015416B"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4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32..25</w:t>
            </w:r>
          </w:p>
        </w:tc>
        <w:tc>
          <w:tcPr>
            <w:tcW w:w="49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F85A48" w:rsidRPr="0015416B" w:rsidTr="00DA77C2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85A48" w:rsidRPr="00F85A48" w:rsidRDefault="00F85A4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1</w:t>
            </w:r>
          </w:p>
        </w:tc>
        <w:tc>
          <w:tcPr>
            <w:tcW w:w="4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85A48" w:rsidRPr="0015416B" w:rsidRDefault="00F85A48">
            <w:pPr>
              <w:ind w:firstLine="0"/>
            </w:pPr>
            <w:r>
              <w:t>Управление подсветкой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02E4B" w:rsidRPr="00BB35C2" w:rsidRDefault="00202E4B" w:rsidP="00202E4B">
            <w:pPr>
              <w:ind w:firstLine="0"/>
            </w:pPr>
            <w:r>
              <w:t>Побитно, выкл(0)/вкл(</w:t>
            </w:r>
            <w:r w:rsidRPr="00EE6F5B">
              <w:t>1</w:t>
            </w:r>
            <w:r>
              <w:t>):</w:t>
            </w:r>
          </w:p>
          <w:p w:rsidR="00202E4B" w:rsidRDefault="00202E4B" w:rsidP="00202E4B">
            <w:pPr>
              <w:ind w:firstLine="0"/>
            </w:pPr>
            <w:r>
              <w:t>0х01 – Пуск ПРМ</w:t>
            </w:r>
          </w:p>
          <w:p w:rsidR="00202E4B" w:rsidRDefault="00202E4B" w:rsidP="00202E4B">
            <w:pPr>
              <w:ind w:firstLine="0"/>
            </w:pPr>
            <w:r>
              <w:t>0х02 – Сброс инд</w:t>
            </w:r>
          </w:p>
          <w:p w:rsidR="00202E4B" w:rsidRDefault="00202E4B" w:rsidP="00202E4B">
            <w:pPr>
              <w:ind w:firstLine="0"/>
              <w:rPr>
                <w:b/>
              </w:rPr>
            </w:pPr>
            <w:r>
              <w:t>0х04 – Упр ТМ</w:t>
            </w:r>
            <w:r w:rsidRPr="00202E4B">
              <w:rPr>
                <w:b/>
              </w:rPr>
              <w:t xml:space="preserve"> </w:t>
            </w:r>
          </w:p>
          <w:p w:rsidR="00F85A48" w:rsidRPr="00F85A48" w:rsidRDefault="00202E4B" w:rsidP="00202E4B">
            <w:pPr>
              <w:ind w:firstLine="0"/>
            </w:pPr>
            <w:r>
              <w:t>Если больше 0 надо включить подсветку, если 0 подсветка не нужна.</w:t>
            </w:r>
          </w:p>
        </w:tc>
      </w:tr>
    </w:tbl>
    <w:p w:rsidR="002364D6" w:rsidRPr="002364D6" w:rsidRDefault="0015416B" w:rsidP="002364D6">
      <w:pPr>
        <w:ind w:firstLine="284"/>
      </w:pPr>
      <w:bookmarkStart w:id="259" w:name="_GoBack"/>
      <w:bookmarkEnd w:id="259"/>
      <w:r>
        <w:t>В случае отсутствия команд в аппаратуре (Р400, Р400м), состояние светодиодов блока БСК можно не передавать. Если команды есть, то необходимо передавать состояние всех светодиодов с 1 по 32, даже если используемое кол-во меньше, при этом для неиспользуемых команд должен передаваться 0.</w:t>
      </w:r>
      <w:r w:rsidR="002364D6">
        <w:t xml:space="preserve"> Но если нужны состояния входов управления, передавать их опять же надо все.</w:t>
      </w:r>
    </w:p>
    <w:p w:rsidR="0015416B" w:rsidRPr="0015416B" w:rsidRDefault="0015416B" w:rsidP="00903E58">
      <w:pPr>
        <w:ind w:firstLine="284"/>
        <w:contextualSpacing/>
      </w:pPr>
    </w:p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r>
              <w:t>Исходн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ал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Уд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r>
        <w:t>означает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r>
        <w:rPr>
          <w:lang w:val="en-US"/>
        </w:rPr>
        <w:t>xXX</w:t>
      </w:r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260" w:name="_Toc21607551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260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t>Формат команды:</w:t>
      </w:r>
    </w:p>
    <w:p w:rsidR="003F0935" w:rsidRPr="008E745A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="003D48B2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ь(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F64C2D" w:rsidRDefault="003F0935" w:rsidP="008E745A">
      <w:pPr>
        <w:contextualSpacing/>
      </w:pPr>
      <w:r>
        <w:t>Н</w:t>
      </w:r>
      <w:r w:rsidRPr="00B2293C">
        <w:t>ет</w:t>
      </w:r>
    </w:p>
    <w:p w:rsidR="008E745A" w:rsidRDefault="008E745A" w:rsidP="008E745A">
      <w:pPr>
        <w:pStyle w:val="3"/>
      </w:pPr>
      <w:bookmarkStart w:id="261" w:name="_Toc21607552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/журнал (чтение)</w:t>
      </w:r>
      <w:bookmarkEnd w:id="261"/>
    </w:p>
    <w:p w:rsidR="008E745A" w:rsidRDefault="008E745A" w:rsidP="008E745A"/>
    <w:p w:rsidR="008E745A" w:rsidRDefault="008E745A" w:rsidP="008E745A">
      <w:pPr>
        <w:ind w:firstLine="284"/>
        <w:contextualSpacing/>
      </w:pPr>
      <w:r>
        <w:t>Формат команды:</w:t>
      </w:r>
    </w:p>
    <w:p w:rsidR="008E745A" w:rsidRPr="00AF0D95" w:rsidRDefault="008E745A" w:rsidP="008E745A">
      <w:pPr>
        <w:contextualSpacing/>
        <w:rPr>
          <w:b/>
        </w:rPr>
      </w:pPr>
      <w:r>
        <w:rPr>
          <w:b/>
        </w:rPr>
        <w:t>0х55 0хАА 0х32 0x0</w:t>
      </w:r>
      <w:r w:rsidRPr="00AF0D95">
        <w:rPr>
          <w:b/>
        </w:rPr>
        <w:t xml:space="preserve">1 </w:t>
      </w:r>
      <w:r w:rsidRPr="003D48B2">
        <w:rPr>
          <w:b/>
          <w:u w:val="single"/>
          <w:lang w:val="en-US"/>
        </w:rPr>
        <w:t>b</w:t>
      </w:r>
      <w:r w:rsidRPr="00AF0D95">
        <w:rPr>
          <w:b/>
          <w:u w:val="single"/>
        </w:rPr>
        <w:t>1</w:t>
      </w:r>
      <w:r w:rsidRPr="00AF0D95">
        <w:rPr>
          <w:b/>
        </w:rPr>
        <w:t xml:space="preserve"> </w:t>
      </w:r>
      <w:r>
        <w:rPr>
          <w:b/>
          <w:lang w:val="en-US"/>
        </w:rPr>
        <w:t>CRC</w:t>
      </w:r>
    </w:p>
    <w:p w:rsidR="008E745A" w:rsidRDefault="008E745A" w:rsidP="008E745A">
      <w:pPr>
        <w:contextualSpacing/>
      </w:pPr>
      <w:r w:rsidRPr="00EA487D">
        <w:rPr>
          <w:b/>
          <w:u w:val="single"/>
          <w:lang w:val="en-US"/>
        </w:rPr>
        <w:t>b</w:t>
      </w:r>
      <w:r w:rsidRPr="00EA487D">
        <w:rPr>
          <w:b/>
          <w:u w:val="single"/>
        </w:rPr>
        <w:t>1</w:t>
      </w:r>
      <w:r>
        <w:t xml:space="preserve"> – флаг готовности к приему новой записи журнала: </w:t>
      </w:r>
    </w:p>
    <w:p w:rsidR="008E745A" w:rsidRDefault="008E745A" w:rsidP="008E745A">
      <w:pPr>
        <w:ind w:left="709"/>
        <w:contextualSpacing/>
      </w:pPr>
      <w:r>
        <w:t>0 – занято (ничего не посылать);</w:t>
      </w:r>
    </w:p>
    <w:p w:rsidR="008E745A" w:rsidRDefault="008E745A" w:rsidP="008E745A">
      <w:pPr>
        <w:ind w:left="709"/>
        <w:contextualSpacing/>
      </w:pPr>
      <w:r>
        <w:t>1 – готов (</w:t>
      </w:r>
      <w:r w:rsidR="003A5ABA">
        <w:t>отправить новую запись</w:t>
      </w:r>
      <w:r>
        <w:t>);</w:t>
      </w:r>
    </w:p>
    <w:p w:rsidR="008E745A" w:rsidRPr="003D48B2" w:rsidRDefault="008E745A" w:rsidP="008E745A">
      <w:pPr>
        <w:ind w:left="709"/>
        <w:contextualSpacing/>
      </w:pPr>
      <w:r>
        <w:t>2 – запись передана (отправить новую запись).</w:t>
      </w:r>
    </w:p>
    <w:p w:rsidR="008E745A" w:rsidRDefault="008E745A" w:rsidP="008E745A">
      <w:pPr>
        <w:ind w:firstLine="284"/>
        <w:contextualSpacing/>
      </w:pPr>
      <w:r w:rsidRPr="003F77D3">
        <w:t>Ответ:</w:t>
      </w:r>
      <w:r>
        <w:t xml:space="preserve"> </w:t>
      </w:r>
    </w:p>
    <w:p w:rsidR="008E745A" w:rsidRDefault="008E745A" w:rsidP="008E745A">
      <w:pPr>
        <w:contextualSpacing/>
      </w:pPr>
      <w:r w:rsidRPr="00CD13DB">
        <w:rPr>
          <w:b/>
        </w:rPr>
        <w:t>0</w:t>
      </w:r>
      <w:r w:rsidRPr="00152A64">
        <w:rPr>
          <w:b/>
          <w:lang w:val="en-US"/>
        </w:rPr>
        <w:t>x</w:t>
      </w:r>
      <w:r w:rsidRPr="00CD13DB">
        <w:rPr>
          <w:b/>
        </w:rPr>
        <w:t>55 0</w:t>
      </w:r>
      <w:r w:rsidRPr="00152A64">
        <w:rPr>
          <w:b/>
          <w:lang w:val="en-US"/>
        </w:rPr>
        <w:t>xAA</w:t>
      </w:r>
      <w:r w:rsidRPr="00CD13DB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CD13DB">
        <w:rPr>
          <w:b/>
        </w:rPr>
        <w:t>32 0</w:t>
      </w:r>
      <w:r>
        <w:rPr>
          <w:b/>
          <w:lang w:val="en-US"/>
        </w:rPr>
        <w:t>x</w:t>
      </w:r>
      <w:r w:rsidRPr="00CD13DB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1</w:t>
      </w:r>
      <w:r w:rsidRPr="00CD13DB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2</w:t>
      </w:r>
      <w:r w:rsidRPr="00CD13DB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4</w:t>
      </w:r>
      <w:r w:rsidRPr="00CD13DB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 xml:space="preserve"> </w:t>
      </w:r>
      <w:r w:rsidRPr="00CD13DB">
        <w:t>– время</w:t>
      </w:r>
      <w:r>
        <w:t xml:space="preserve"> без миллисекунд</w:t>
      </w:r>
    </w:p>
    <w:p w:rsidR="008E745A" w:rsidRPr="00CD13DB" w:rsidRDefault="008E745A" w:rsidP="008E745A">
      <w:pPr>
        <w:contextualSpacing/>
        <w:rPr>
          <w:b/>
        </w:rPr>
      </w:pPr>
      <w:r w:rsidRPr="00CD13DB">
        <w:rPr>
          <w:b/>
        </w:rPr>
        <w:t>0</w:t>
      </w:r>
      <w:r w:rsidRPr="00152A64">
        <w:rPr>
          <w:b/>
          <w:lang w:val="en-US"/>
        </w:rPr>
        <w:t>x</w:t>
      </w:r>
      <w:r w:rsidRPr="00CD13DB">
        <w:rPr>
          <w:b/>
        </w:rPr>
        <w:t>55 0</w:t>
      </w:r>
      <w:r w:rsidRPr="00152A64">
        <w:rPr>
          <w:b/>
          <w:lang w:val="en-US"/>
        </w:rPr>
        <w:t>xAA</w:t>
      </w:r>
      <w:r w:rsidRPr="00CD13DB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CD13DB">
        <w:rPr>
          <w:b/>
        </w:rPr>
        <w:t>32 0</w:t>
      </w:r>
      <w:r>
        <w:rPr>
          <w:b/>
          <w:lang w:val="en-US"/>
        </w:rPr>
        <w:t>x</w:t>
      </w:r>
      <w:r w:rsidRPr="00CD13DB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1</w:t>
      </w:r>
      <w:r w:rsidRPr="00CD13DB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2</w:t>
      </w:r>
      <w:r w:rsidRPr="00CD13DB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6</w:t>
      </w:r>
      <w:r w:rsidRPr="00CD13DB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 xml:space="preserve"> </w:t>
      </w:r>
      <w:r w:rsidRPr="00CD13DB">
        <w:t>– время</w:t>
      </w:r>
      <w:r>
        <w:t xml:space="preserve"> с миллисекундами</w:t>
      </w:r>
    </w:p>
    <w:p w:rsidR="008E745A" w:rsidRPr="00CD13DB" w:rsidRDefault="008E745A" w:rsidP="008E745A">
      <w:pPr>
        <w:contextualSpacing/>
        <w:rPr>
          <w:b/>
        </w:rPr>
      </w:pPr>
      <w:r w:rsidRPr="00CD13DB">
        <w:rPr>
          <w:b/>
        </w:rPr>
        <w:t>0</w:t>
      </w:r>
      <w:r w:rsidRPr="00152A64">
        <w:rPr>
          <w:b/>
          <w:lang w:val="en-US"/>
        </w:rPr>
        <w:t>x</w:t>
      </w:r>
      <w:r w:rsidRPr="00CD13DB">
        <w:rPr>
          <w:b/>
        </w:rPr>
        <w:t>55 0</w:t>
      </w:r>
      <w:r w:rsidRPr="00152A64">
        <w:rPr>
          <w:b/>
          <w:lang w:val="en-US"/>
        </w:rPr>
        <w:t>xAA</w:t>
      </w:r>
      <w:r w:rsidRPr="00CD13DB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CD13DB">
        <w:rPr>
          <w:b/>
        </w:rPr>
        <w:t>32 0</w:t>
      </w:r>
      <w:r>
        <w:rPr>
          <w:b/>
          <w:lang w:val="en-US"/>
        </w:rPr>
        <w:t>x</w:t>
      </w:r>
      <w:r w:rsidRPr="00CD13DB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1</w:t>
      </w:r>
      <w:r w:rsidRPr="00CD13DB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2</w:t>
      </w:r>
      <w:r w:rsidRPr="00CD13DB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21</w:t>
      </w:r>
      <w:r w:rsidRPr="00CD13DB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 xml:space="preserve"> </w:t>
      </w:r>
      <w:r w:rsidRPr="00CD13DB">
        <w:t xml:space="preserve">– время </w:t>
      </w:r>
      <w:r>
        <w:t xml:space="preserve">с миллисекундами </w:t>
      </w:r>
      <w:r w:rsidRPr="00CD13DB">
        <w:t>+ запись журнала ВЧ</w:t>
      </w:r>
    </w:p>
    <w:p w:rsidR="008E745A" w:rsidRPr="00046780" w:rsidRDefault="008E745A" w:rsidP="008E745A">
      <w:pPr>
        <w:ind w:firstLine="284"/>
        <w:contextualSpacing/>
      </w:pPr>
      <w:r>
        <w:t>Данные:</w:t>
      </w:r>
    </w:p>
    <w:p w:rsidR="008E745A" w:rsidRPr="00F64C2D" w:rsidRDefault="008E745A" w:rsidP="008E745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859"/>
        <w:gridCol w:w="5067"/>
      </w:tblGrid>
      <w:tr w:rsidR="008E745A" w:rsidTr="00373D53">
        <w:tc>
          <w:tcPr>
            <w:tcW w:w="644" w:type="dxa"/>
          </w:tcPr>
          <w:p w:rsidR="008E745A" w:rsidRDefault="008E745A" w:rsidP="00373D53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859" w:type="dxa"/>
          </w:tcPr>
          <w:p w:rsidR="008E745A" w:rsidRDefault="008E745A" w:rsidP="00373D53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067" w:type="dxa"/>
          </w:tcPr>
          <w:p w:rsidR="008E745A" w:rsidRDefault="008E745A" w:rsidP="00373D53">
            <w:pPr>
              <w:ind w:firstLine="0"/>
              <w:jc w:val="center"/>
            </w:pPr>
            <w:r>
              <w:t>Комментарий</w:t>
            </w:r>
          </w:p>
        </w:tc>
      </w:tr>
      <w:tr w:rsidR="008E745A" w:rsidTr="00373D53">
        <w:tc>
          <w:tcPr>
            <w:tcW w:w="644" w:type="dxa"/>
          </w:tcPr>
          <w:p w:rsidR="008E745A" w:rsidRPr="00152A64" w:rsidRDefault="008E745A" w:rsidP="00373D53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859" w:type="dxa"/>
          </w:tcPr>
          <w:p w:rsidR="008E745A" w:rsidRPr="00BB1E1E" w:rsidRDefault="008E745A" w:rsidP="00373D53">
            <w:pPr>
              <w:ind w:firstLine="0"/>
            </w:pPr>
            <w:r>
              <w:t>Год</w:t>
            </w:r>
          </w:p>
        </w:tc>
        <w:tc>
          <w:tcPr>
            <w:tcW w:w="5067" w:type="dxa"/>
            <w:vAlign w:val="center"/>
          </w:tcPr>
          <w:p w:rsidR="008E745A" w:rsidRPr="00CA4754" w:rsidRDefault="008E745A" w:rsidP="00373D53">
            <w:pPr>
              <w:ind w:firstLine="0"/>
            </w:pPr>
            <w:r>
              <w:rPr>
                <w:lang w:val="en-US"/>
              </w:rPr>
              <w:t xml:space="preserve">BCD </w:t>
            </w:r>
            <w:r>
              <w:t>код</w:t>
            </w:r>
          </w:p>
        </w:tc>
      </w:tr>
      <w:tr w:rsidR="008E745A" w:rsidTr="00373D53">
        <w:tc>
          <w:tcPr>
            <w:tcW w:w="644" w:type="dxa"/>
          </w:tcPr>
          <w:p w:rsidR="008E745A" w:rsidRPr="00152A64" w:rsidRDefault="008E745A" w:rsidP="00373D53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859" w:type="dxa"/>
          </w:tcPr>
          <w:p w:rsidR="008E745A" w:rsidRPr="00152A64" w:rsidRDefault="008E745A" w:rsidP="00373D53">
            <w:pPr>
              <w:ind w:firstLine="0"/>
            </w:pPr>
            <w:r>
              <w:t>Месяц</w:t>
            </w:r>
          </w:p>
        </w:tc>
        <w:tc>
          <w:tcPr>
            <w:tcW w:w="5067" w:type="dxa"/>
            <w:vAlign w:val="center"/>
          </w:tcPr>
          <w:p w:rsidR="008E745A" w:rsidRDefault="008E745A" w:rsidP="00373D53">
            <w:pPr>
              <w:ind w:firstLine="0"/>
            </w:pPr>
            <w:r>
              <w:rPr>
                <w:lang w:val="en-US"/>
              </w:rPr>
              <w:t xml:space="preserve">BCD </w:t>
            </w:r>
            <w:r>
              <w:t>код</w:t>
            </w:r>
          </w:p>
        </w:tc>
      </w:tr>
      <w:tr w:rsidR="008E745A" w:rsidTr="00373D53">
        <w:tc>
          <w:tcPr>
            <w:tcW w:w="644" w:type="dxa"/>
          </w:tcPr>
          <w:p w:rsidR="008E745A" w:rsidRPr="00152A64" w:rsidRDefault="008E745A" w:rsidP="00373D53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3859" w:type="dxa"/>
          </w:tcPr>
          <w:p w:rsidR="008E745A" w:rsidRPr="00152A64" w:rsidRDefault="008E745A" w:rsidP="00373D53">
            <w:pPr>
              <w:ind w:firstLine="0"/>
            </w:pPr>
            <w:r>
              <w:t>День</w:t>
            </w:r>
          </w:p>
        </w:tc>
        <w:tc>
          <w:tcPr>
            <w:tcW w:w="5067" w:type="dxa"/>
            <w:vAlign w:val="center"/>
          </w:tcPr>
          <w:p w:rsidR="008E745A" w:rsidRDefault="008E745A" w:rsidP="00373D53">
            <w:pPr>
              <w:ind w:firstLine="0"/>
            </w:pPr>
            <w:r>
              <w:rPr>
                <w:lang w:val="en-US"/>
              </w:rPr>
              <w:t xml:space="preserve">BCD </w:t>
            </w:r>
            <w:r>
              <w:t>код</w:t>
            </w:r>
          </w:p>
        </w:tc>
      </w:tr>
      <w:tr w:rsidR="008E745A" w:rsidTr="00373D53">
        <w:tc>
          <w:tcPr>
            <w:tcW w:w="644" w:type="dxa"/>
          </w:tcPr>
          <w:p w:rsidR="008E745A" w:rsidRPr="00152A64" w:rsidRDefault="008E745A" w:rsidP="00373D53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3859" w:type="dxa"/>
          </w:tcPr>
          <w:p w:rsidR="008E745A" w:rsidRPr="00152A64" w:rsidRDefault="008E745A" w:rsidP="00373D53">
            <w:pPr>
              <w:ind w:firstLine="0"/>
            </w:pPr>
            <w:r>
              <w:t>Часы</w:t>
            </w:r>
          </w:p>
        </w:tc>
        <w:tc>
          <w:tcPr>
            <w:tcW w:w="5067" w:type="dxa"/>
            <w:vAlign w:val="center"/>
          </w:tcPr>
          <w:p w:rsidR="008E745A" w:rsidRDefault="008E745A" w:rsidP="00373D53">
            <w:pPr>
              <w:ind w:firstLine="0"/>
            </w:pPr>
            <w:r>
              <w:rPr>
                <w:lang w:val="en-US"/>
              </w:rPr>
              <w:t xml:space="preserve">BCD </w:t>
            </w:r>
            <w:r>
              <w:t>код</w:t>
            </w:r>
          </w:p>
        </w:tc>
      </w:tr>
      <w:tr w:rsidR="008E745A" w:rsidTr="00373D53">
        <w:tc>
          <w:tcPr>
            <w:tcW w:w="644" w:type="dxa"/>
          </w:tcPr>
          <w:p w:rsidR="008E745A" w:rsidRPr="00152A64" w:rsidRDefault="008E745A" w:rsidP="00373D53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3859" w:type="dxa"/>
          </w:tcPr>
          <w:p w:rsidR="008E745A" w:rsidRPr="00152A64" w:rsidRDefault="008E745A" w:rsidP="00373D53">
            <w:pPr>
              <w:ind w:firstLine="0"/>
            </w:pPr>
            <w:r>
              <w:t>Минуты</w:t>
            </w:r>
          </w:p>
        </w:tc>
        <w:tc>
          <w:tcPr>
            <w:tcW w:w="5067" w:type="dxa"/>
            <w:vAlign w:val="center"/>
          </w:tcPr>
          <w:p w:rsidR="008E745A" w:rsidRDefault="008E745A" w:rsidP="00373D53">
            <w:pPr>
              <w:ind w:firstLine="0"/>
            </w:pPr>
            <w:r>
              <w:rPr>
                <w:lang w:val="en-US"/>
              </w:rPr>
              <w:t xml:space="preserve">BCD </w:t>
            </w:r>
            <w:r>
              <w:t>код</w:t>
            </w:r>
          </w:p>
        </w:tc>
      </w:tr>
      <w:tr w:rsidR="008E745A" w:rsidTr="00373D53">
        <w:tc>
          <w:tcPr>
            <w:tcW w:w="644" w:type="dxa"/>
          </w:tcPr>
          <w:p w:rsidR="008E745A" w:rsidRPr="00152A64" w:rsidRDefault="008E745A" w:rsidP="00373D53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3859" w:type="dxa"/>
          </w:tcPr>
          <w:p w:rsidR="008E745A" w:rsidRPr="00152A64" w:rsidRDefault="008E745A" w:rsidP="00373D53">
            <w:pPr>
              <w:ind w:firstLine="0"/>
            </w:pPr>
            <w:r>
              <w:t>Секунды</w:t>
            </w:r>
          </w:p>
        </w:tc>
        <w:tc>
          <w:tcPr>
            <w:tcW w:w="5067" w:type="dxa"/>
            <w:vAlign w:val="center"/>
          </w:tcPr>
          <w:p w:rsidR="008E745A" w:rsidRPr="009E47D3" w:rsidRDefault="008E745A" w:rsidP="00373D53">
            <w:pPr>
              <w:ind w:firstLine="0"/>
            </w:pPr>
            <w:r>
              <w:rPr>
                <w:lang w:val="en-US"/>
              </w:rPr>
              <w:t xml:space="preserve">BCD </w:t>
            </w:r>
            <w:r>
              <w:t>код</w:t>
            </w:r>
          </w:p>
        </w:tc>
      </w:tr>
      <w:tr w:rsidR="008E745A" w:rsidTr="00373D53">
        <w:tc>
          <w:tcPr>
            <w:tcW w:w="644" w:type="dxa"/>
          </w:tcPr>
          <w:p w:rsidR="008E745A" w:rsidRPr="00152A64" w:rsidRDefault="008E745A" w:rsidP="00373D53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7</w:t>
            </w:r>
          </w:p>
        </w:tc>
        <w:tc>
          <w:tcPr>
            <w:tcW w:w="3859" w:type="dxa"/>
          </w:tcPr>
          <w:p w:rsidR="008E745A" w:rsidRPr="00D63542" w:rsidRDefault="008E745A" w:rsidP="00373D53">
            <w:pPr>
              <w:ind w:firstLine="0"/>
            </w:pPr>
            <w:r>
              <w:t xml:space="preserve">Миллисекунды, младший байт </w:t>
            </w:r>
            <w:r>
              <w:rPr>
                <w:lang w:val="en-US"/>
              </w:rPr>
              <w:t>int</w:t>
            </w:r>
            <w:r w:rsidRPr="00D6354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5067" w:type="dxa"/>
            <w:vMerge w:val="restart"/>
            <w:vAlign w:val="center"/>
          </w:tcPr>
          <w:p w:rsidR="008E745A" w:rsidRPr="009E47D3" w:rsidRDefault="008E745A" w:rsidP="00373D53">
            <w:pPr>
              <w:ind w:firstLine="0"/>
            </w:pPr>
            <w:r>
              <w:t>(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2</w:t>
            </w:r>
            <w:r>
              <w:rPr>
                <w:lang w:val="en-US"/>
              </w:rPr>
              <w:t xml:space="preserve"> &lt;&lt; 8) + 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1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8E745A" w:rsidTr="00373D53">
        <w:tc>
          <w:tcPr>
            <w:tcW w:w="644" w:type="dxa"/>
          </w:tcPr>
          <w:p w:rsidR="008E745A" w:rsidRPr="00D63542" w:rsidRDefault="008E745A" w:rsidP="00373D53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3859" w:type="dxa"/>
          </w:tcPr>
          <w:p w:rsidR="008E745A" w:rsidRPr="00153B92" w:rsidRDefault="008E745A" w:rsidP="00373D53">
            <w:pPr>
              <w:ind w:firstLine="0"/>
            </w:pPr>
            <w:r>
              <w:t xml:space="preserve">Миллисекунды, старший байт </w:t>
            </w:r>
            <w:r>
              <w:rPr>
                <w:lang w:val="en-US"/>
              </w:rPr>
              <w:t>int</w:t>
            </w:r>
            <w:r w:rsidRPr="00153B9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5067" w:type="dxa"/>
            <w:vMerge/>
            <w:vAlign w:val="center"/>
          </w:tcPr>
          <w:p w:rsidR="008E745A" w:rsidRPr="009E47D3" w:rsidRDefault="008E745A" w:rsidP="00373D53">
            <w:pPr>
              <w:ind w:firstLine="0"/>
            </w:pPr>
          </w:p>
        </w:tc>
      </w:tr>
      <w:tr w:rsidR="008E745A" w:rsidTr="00373D53">
        <w:tc>
          <w:tcPr>
            <w:tcW w:w="644" w:type="dxa"/>
          </w:tcPr>
          <w:p w:rsidR="008E745A" w:rsidRDefault="008E745A" w:rsidP="00373D53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9</w:t>
            </w:r>
          </w:p>
        </w:tc>
        <w:tc>
          <w:tcPr>
            <w:tcW w:w="3859" w:type="dxa"/>
          </w:tcPr>
          <w:p w:rsidR="008E745A" w:rsidRPr="003D48B2" w:rsidRDefault="008E745A" w:rsidP="00373D53">
            <w:pPr>
              <w:ind w:firstLine="0"/>
            </w:pPr>
            <w:r>
              <w:t>Имя устройства</w:t>
            </w:r>
          </w:p>
        </w:tc>
        <w:tc>
          <w:tcPr>
            <w:tcW w:w="5067" w:type="dxa"/>
            <w:vAlign w:val="center"/>
          </w:tcPr>
          <w:p w:rsidR="008E745A" w:rsidRDefault="008E745A" w:rsidP="00373D53">
            <w:pPr>
              <w:ind w:firstLine="0"/>
            </w:pPr>
            <w:r>
              <w:t>0 – Защита</w:t>
            </w:r>
          </w:p>
          <w:p w:rsidR="008E745A" w:rsidRDefault="008E745A" w:rsidP="00373D53">
            <w:pPr>
              <w:ind w:firstLine="0"/>
            </w:pPr>
            <w:r>
              <w:t>1 – Приемник</w:t>
            </w:r>
          </w:p>
          <w:p w:rsidR="008E745A" w:rsidRDefault="008E745A" w:rsidP="00373D53">
            <w:pPr>
              <w:ind w:firstLine="0"/>
            </w:pPr>
            <w:r>
              <w:t>2 – Передатчик</w:t>
            </w:r>
          </w:p>
          <w:p w:rsidR="008E745A" w:rsidRPr="009E47D3" w:rsidRDefault="008E745A" w:rsidP="00373D53">
            <w:pPr>
              <w:ind w:firstLine="0"/>
              <w:jc w:val="both"/>
            </w:pPr>
            <w:r>
              <w:t>3 – События</w:t>
            </w:r>
          </w:p>
        </w:tc>
      </w:tr>
      <w:tr w:rsidR="008E745A" w:rsidTr="00373D53">
        <w:tc>
          <w:tcPr>
            <w:tcW w:w="644" w:type="dxa"/>
          </w:tcPr>
          <w:p w:rsidR="008E745A" w:rsidRDefault="008E745A" w:rsidP="00373D53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3859" w:type="dxa"/>
          </w:tcPr>
          <w:p w:rsidR="008E745A" w:rsidRPr="00152A64" w:rsidRDefault="008E745A" w:rsidP="00373D53">
            <w:pPr>
              <w:ind w:firstLine="0"/>
            </w:pPr>
            <w:r>
              <w:t xml:space="preserve">Значение события </w:t>
            </w:r>
          </w:p>
        </w:tc>
        <w:tc>
          <w:tcPr>
            <w:tcW w:w="5067" w:type="dxa"/>
            <w:vAlign w:val="center"/>
          </w:tcPr>
          <w:p w:rsidR="008E745A" w:rsidRDefault="008E745A" w:rsidP="00373D53">
            <w:pPr>
              <w:ind w:firstLine="0"/>
            </w:pPr>
            <w:r>
              <w:rPr>
                <w:lang w:val="en-US"/>
              </w:rPr>
              <w:t xml:space="preserve">0 – </w:t>
            </w:r>
            <w:r>
              <w:t>Окончание команды</w:t>
            </w:r>
          </w:p>
          <w:p w:rsidR="008E745A" w:rsidRPr="00CF3252" w:rsidRDefault="008E745A" w:rsidP="00373D53">
            <w:pPr>
              <w:ind w:firstLine="0"/>
            </w:pPr>
            <w:r>
              <w:t>1 – Начало команды</w:t>
            </w:r>
          </w:p>
        </w:tc>
      </w:tr>
      <w:tr w:rsidR="008E745A" w:rsidTr="00373D53">
        <w:tc>
          <w:tcPr>
            <w:tcW w:w="644" w:type="dxa"/>
          </w:tcPr>
          <w:p w:rsidR="008E745A" w:rsidRPr="00C86FD0" w:rsidRDefault="008E745A" w:rsidP="00373D5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3859" w:type="dxa"/>
          </w:tcPr>
          <w:p w:rsidR="008E745A" w:rsidRPr="00CF3252" w:rsidRDefault="008E745A" w:rsidP="00373D53">
            <w:pPr>
              <w:ind w:firstLine="0"/>
            </w:pPr>
            <w:r>
              <w:t>Номер команды</w:t>
            </w:r>
          </w:p>
        </w:tc>
        <w:tc>
          <w:tcPr>
            <w:tcW w:w="5067" w:type="dxa"/>
            <w:vAlign w:val="center"/>
          </w:tcPr>
          <w:p w:rsidR="008E745A" w:rsidRPr="00CF3252" w:rsidRDefault="008E745A" w:rsidP="00373D53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..32]</w:t>
            </w:r>
          </w:p>
        </w:tc>
      </w:tr>
      <w:tr w:rsidR="008E745A" w:rsidTr="00373D53">
        <w:tc>
          <w:tcPr>
            <w:tcW w:w="644" w:type="dxa"/>
          </w:tcPr>
          <w:p w:rsidR="008E745A" w:rsidRPr="008443C3" w:rsidRDefault="008E745A" w:rsidP="00373D53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2</w:t>
            </w:r>
          </w:p>
        </w:tc>
        <w:tc>
          <w:tcPr>
            <w:tcW w:w="3859" w:type="dxa"/>
          </w:tcPr>
          <w:p w:rsidR="008E745A" w:rsidRPr="0032146D" w:rsidRDefault="008E745A" w:rsidP="00373D53">
            <w:pPr>
              <w:ind w:firstLine="0"/>
            </w:pPr>
            <w:r>
              <w:t>Источник команды</w:t>
            </w:r>
          </w:p>
        </w:tc>
        <w:tc>
          <w:tcPr>
            <w:tcW w:w="5067" w:type="dxa"/>
            <w:vAlign w:val="center"/>
          </w:tcPr>
          <w:p w:rsidR="008E745A" w:rsidRDefault="008E745A" w:rsidP="00373D53">
            <w:pPr>
              <w:ind w:firstLine="0"/>
            </w:pPr>
            <w:r>
              <w:t>0 – Дискретный вход</w:t>
            </w:r>
          </w:p>
          <w:p w:rsidR="008E745A" w:rsidRPr="006B7352" w:rsidRDefault="008E745A" w:rsidP="00373D53">
            <w:pPr>
              <w:ind w:firstLine="0"/>
            </w:pPr>
            <w:r>
              <w:t>1 – Цифровой переприем</w:t>
            </w:r>
          </w:p>
        </w:tc>
      </w:tr>
      <w:tr w:rsidR="008E745A" w:rsidTr="00373D53">
        <w:tc>
          <w:tcPr>
            <w:tcW w:w="644" w:type="dxa"/>
          </w:tcPr>
          <w:p w:rsidR="008E745A" w:rsidRPr="008443C3" w:rsidRDefault="008E745A" w:rsidP="00373D53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3</w:t>
            </w:r>
          </w:p>
        </w:tc>
        <w:tc>
          <w:tcPr>
            <w:tcW w:w="3859" w:type="dxa"/>
          </w:tcPr>
          <w:p w:rsidR="008E745A" w:rsidRPr="00CD3103" w:rsidRDefault="008E745A" w:rsidP="00373D53">
            <w:pPr>
              <w:ind w:firstLine="0"/>
            </w:pPr>
            <w:r>
              <w:t>Резерв</w:t>
            </w:r>
          </w:p>
        </w:tc>
        <w:tc>
          <w:tcPr>
            <w:tcW w:w="5067" w:type="dxa"/>
            <w:vAlign w:val="center"/>
          </w:tcPr>
          <w:p w:rsidR="008E745A" w:rsidRPr="00C86FD0" w:rsidRDefault="008E745A" w:rsidP="00373D53">
            <w:pPr>
              <w:ind w:firstLine="0"/>
            </w:pPr>
          </w:p>
        </w:tc>
      </w:tr>
      <w:tr w:rsidR="008E745A" w:rsidTr="00373D53">
        <w:tc>
          <w:tcPr>
            <w:tcW w:w="644" w:type="dxa"/>
          </w:tcPr>
          <w:p w:rsidR="008E745A" w:rsidRPr="001F3002" w:rsidRDefault="008E745A" w:rsidP="00373D5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410A90">
              <w:rPr>
                <w:b/>
                <w:u w:val="single"/>
              </w:rPr>
              <w:t>14</w:t>
            </w:r>
          </w:p>
        </w:tc>
        <w:tc>
          <w:tcPr>
            <w:tcW w:w="3859" w:type="dxa"/>
          </w:tcPr>
          <w:p w:rsidR="008E745A" w:rsidRPr="00CD3103" w:rsidRDefault="008E745A" w:rsidP="00373D53">
            <w:pPr>
              <w:ind w:firstLine="0"/>
            </w:pPr>
            <w:r>
              <w:t>Год</w:t>
            </w:r>
          </w:p>
        </w:tc>
        <w:tc>
          <w:tcPr>
            <w:tcW w:w="5067" w:type="dxa"/>
            <w:vAlign w:val="center"/>
          </w:tcPr>
          <w:p w:rsidR="008E745A" w:rsidRPr="00C86FD0" w:rsidRDefault="008E745A" w:rsidP="00373D53">
            <w:pPr>
              <w:ind w:firstLine="0"/>
            </w:pPr>
            <w:r w:rsidRPr="00410A90">
              <w:t>[0,100)</w:t>
            </w:r>
            <w:r>
              <w:t xml:space="preserve"> – </w:t>
            </w:r>
            <w:r>
              <w:rPr>
                <w:lang w:val="en-US"/>
              </w:rPr>
              <w:t>BCD</w:t>
            </w:r>
            <w:r>
              <w:t xml:space="preserve"> код</w:t>
            </w:r>
          </w:p>
        </w:tc>
      </w:tr>
      <w:tr w:rsidR="008E745A" w:rsidTr="00373D53">
        <w:tc>
          <w:tcPr>
            <w:tcW w:w="644" w:type="dxa"/>
          </w:tcPr>
          <w:p w:rsidR="008E745A" w:rsidRPr="00410A90" w:rsidRDefault="008E745A" w:rsidP="00373D5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410A90">
              <w:rPr>
                <w:b/>
                <w:u w:val="single"/>
              </w:rPr>
              <w:t>15</w:t>
            </w:r>
          </w:p>
        </w:tc>
        <w:tc>
          <w:tcPr>
            <w:tcW w:w="3859" w:type="dxa"/>
          </w:tcPr>
          <w:p w:rsidR="008E745A" w:rsidRPr="00CD3103" w:rsidRDefault="008E745A" w:rsidP="00373D53">
            <w:pPr>
              <w:ind w:firstLine="0"/>
            </w:pPr>
            <w:r>
              <w:t>Месяц</w:t>
            </w:r>
          </w:p>
        </w:tc>
        <w:tc>
          <w:tcPr>
            <w:tcW w:w="5067" w:type="dxa"/>
            <w:vAlign w:val="center"/>
          </w:tcPr>
          <w:p w:rsidR="008E745A" w:rsidRPr="00C86FD0" w:rsidRDefault="008E745A" w:rsidP="00373D53">
            <w:pPr>
              <w:ind w:firstLine="0"/>
            </w:pPr>
            <w:r w:rsidRPr="00410A90">
              <w:t>[1,12]</w:t>
            </w:r>
            <w:r>
              <w:t xml:space="preserve"> – </w:t>
            </w:r>
            <w:r>
              <w:rPr>
                <w:lang w:val="en-US"/>
              </w:rPr>
              <w:t>BCD</w:t>
            </w:r>
            <w:r>
              <w:t xml:space="preserve"> код</w:t>
            </w:r>
          </w:p>
        </w:tc>
      </w:tr>
      <w:tr w:rsidR="008E745A" w:rsidTr="00373D53">
        <w:tc>
          <w:tcPr>
            <w:tcW w:w="644" w:type="dxa"/>
          </w:tcPr>
          <w:p w:rsidR="008E745A" w:rsidRPr="00410A90" w:rsidRDefault="008E745A" w:rsidP="00373D5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lastRenderedPageBreak/>
              <w:t>B</w:t>
            </w:r>
            <w:r w:rsidRPr="00410A90">
              <w:rPr>
                <w:b/>
                <w:u w:val="single"/>
              </w:rPr>
              <w:t>16</w:t>
            </w:r>
          </w:p>
        </w:tc>
        <w:tc>
          <w:tcPr>
            <w:tcW w:w="3859" w:type="dxa"/>
          </w:tcPr>
          <w:p w:rsidR="008E745A" w:rsidRPr="00CD3103" w:rsidRDefault="008E745A" w:rsidP="00373D53">
            <w:pPr>
              <w:ind w:firstLine="0"/>
            </w:pPr>
            <w:r>
              <w:t>День месяца</w:t>
            </w:r>
          </w:p>
        </w:tc>
        <w:tc>
          <w:tcPr>
            <w:tcW w:w="5067" w:type="dxa"/>
            <w:vAlign w:val="center"/>
          </w:tcPr>
          <w:p w:rsidR="008E745A" w:rsidRPr="00C86FD0" w:rsidRDefault="008E745A" w:rsidP="00373D53">
            <w:pPr>
              <w:ind w:firstLine="0"/>
            </w:pPr>
            <w:r w:rsidRPr="00410A90">
              <w:t xml:space="preserve">[1, 31] </w:t>
            </w:r>
            <w:r>
              <w:t xml:space="preserve">– </w:t>
            </w:r>
            <w:r>
              <w:rPr>
                <w:lang w:val="en-US"/>
              </w:rPr>
              <w:t>BCD</w:t>
            </w:r>
            <w:r>
              <w:t xml:space="preserve"> код</w:t>
            </w:r>
          </w:p>
        </w:tc>
      </w:tr>
      <w:tr w:rsidR="008E745A" w:rsidTr="00373D53">
        <w:tc>
          <w:tcPr>
            <w:tcW w:w="644" w:type="dxa"/>
          </w:tcPr>
          <w:p w:rsidR="008E745A" w:rsidRPr="00C86FD0" w:rsidRDefault="008E745A" w:rsidP="00373D5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C86FD0">
              <w:rPr>
                <w:b/>
                <w:u w:val="single"/>
              </w:rPr>
              <w:t>17</w:t>
            </w:r>
          </w:p>
        </w:tc>
        <w:tc>
          <w:tcPr>
            <w:tcW w:w="3859" w:type="dxa"/>
          </w:tcPr>
          <w:p w:rsidR="008E745A" w:rsidRPr="00AF40A0" w:rsidRDefault="008E745A" w:rsidP="00373D53">
            <w:pPr>
              <w:ind w:firstLine="0"/>
            </w:pPr>
            <w:r>
              <w:t>Часы, час</w:t>
            </w:r>
          </w:p>
        </w:tc>
        <w:tc>
          <w:tcPr>
            <w:tcW w:w="5067" w:type="dxa"/>
            <w:vAlign w:val="center"/>
          </w:tcPr>
          <w:p w:rsidR="008E745A" w:rsidRPr="00C86FD0" w:rsidRDefault="008E745A" w:rsidP="00373D53">
            <w:pPr>
              <w:ind w:firstLine="0"/>
            </w:pPr>
            <w:r w:rsidRPr="00C86FD0">
              <w:t>[0, 24)</w:t>
            </w:r>
            <w:r>
              <w:t xml:space="preserve"> – </w:t>
            </w:r>
            <w:r>
              <w:rPr>
                <w:lang w:val="en-US"/>
              </w:rPr>
              <w:t>BCD</w:t>
            </w:r>
            <w:r>
              <w:t xml:space="preserve"> код</w:t>
            </w:r>
          </w:p>
        </w:tc>
      </w:tr>
      <w:tr w:rsidR="008E745A" w:rsidTr="00373D53">
        <w:tc>
          <w:tcPr>
            <w:tcW w:w="644" w:type="dxa"/>
          </w:tcPr>
          <w:p w:rsidR="008E745A" w:rsidRPr="00C86FD0" w:rsidRDefault="008E745A" w:rsidP="00373D5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C86FD0">
              <w:rPr>
                <w:b/>
                <w:u w:val="single"/>
              </w:rPr>
              <w:t>18</w:t>
            </w:r>
          </w:p>
        </w:tc>
        <w:tc>
          <w:tcPr>
            <w:tcW w:w="3859" w:type="dxa"/>
          </w:tcPr>
          <w:p w:rsidR="008E745A" w:rsidRPr="00AF40A0" w:rsidRDefault="008E745A" w:rsidP="00373D53">
            <w:pPr>
              <w:ind w:firstLine="0"/>
            </w:pPr>
            <w:r>
              <w:t>Минуты, мин</w:t>
            </w:r>
          </w:p>
        </w:tc>
        <w:tc>
          <w:tcPr>
            <w:tcW w:w="5067" w:type="dxa"/>
            <w:vAlign w:val="center"/>
          </w:tcPr>
          <w:p w:rsidR="008E745A" w:rsidRPr="00C86FD0" w:rsidRDefault="008E745A" w:rsidP="00373D53">
            <w:pPr>
              <w:ind w:firstLine="0"/>
            </w:pPr>
            <w:r w:rsidRPr="00C86FD0">
              <w:t xml:space="preserve">[0, </w:t>
            </w:r>
            <w:r>
              <w:rPr>
                <w:lang w:val="en-US"/>
              </w:rPr>
              <w:t>60)</w:t>
            </w:r>
            <w:r>
              <w:t xml:space="preserve"> – </w:t>
            </w:r>
            <w:r>
              <w:rPr>
                <w:lang w:val="en-US"/>
              </w:rPr>
              <w:t>BCD</w:t>
            </w:r>
            <w:r>
              <w:t xml:space="preserve"> код</w:t>
            </w:r>
          </w:p>
        </w:tc>
      </w:tr>
      <w:tr w:rsidR="008E745A" w:rsidTr="00373D53">
        <w:tc>
          <w:tcPr>
            <w:tcW w:w="644" w:type="dxa"/>
          </w:tcPr>
          <w:p w:rsidR="008E745A" w:rsidRPr="008443C3" w:rsidRDefault="008E745A" w:rsidP="00373D5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9</w:t>
            </w:r>
          </w:p>
        </w:tc>
        <w:tc>
          <w:tcPr>
            <w:tcW w:w="3859" w:type="dxa"/>
          </w:tcPr>
          <w:p w:rsidR="008E745A" w:rsidRPr="00AF40A0" w:rsidRDefault="008E745A" w:rsidP="00373D53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5067" w:type="dxa"/>
            <w:vAlign w:val="center"/>
          </w:tcPr>
          <w:p w:rsidR="008E745A" w:rsidRPr="00C86FD0" w:rsidRDefault="008E745A" w:rsidP="00373D53">
            <w:pPr>
              <w:ind w:firstLine="0"/>
            </w:pPr>
            <w:r>
              <w:rPr>
                <w:lang w:val="en-US"/>
              </w:rPr>
              <w:t>[0, 60)</w:t>
            </w:r>
            <w:r>
              <w:t xml:space="preserve"> – </w:t>
            </w:r>
            <w:r>
              <w:rPr>
                <w:lang w:val="en-US"/>
              </w:rPr>
              <w:t>BCD</w:t>
            </w:r>
            <w:r>
              <w:t xml:space="preserve"> код</w:t>
            </w:r>
          </w:p>
        </w:tc>
      </w:tr>
      <w:tr w:rsidR="008E745A" w:rsidTr="00373D53">
        <w:tc>
          <w:tcPr>
            <w:tcW w:w="644" w:type="dxa"/>
          </w:tcPr>
          <w:p w:rsidR="008E745A" w:rsidRPr="008443C3" w:rsidRDefault="008E745A" w:rsidP="00373D5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0</w:t>
            </w:r>
          </w:p>
        </w:tc>
        <w:tc>
          <w:tcPr>
            <w:tcW w:w="3859" w:type="dxa"/>
          </w:tcPr>
          <w:p w:rsidR="008E745A" w:rsidRDefault="008E745A" w:rsidP="00373D53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5067" w:type="dxa"/>
            <w:vMerge w:val="restart"/>
            <w:vAlign w:val="center"/>
          </w:tcPr>
          <w:p w:rsidR="008E745A" w:rsidRPr="00AF40A0" w:rsidRDefault="008E745A" w:rsidP="00373D53">
            <w:pPr>
              <w:ind w:firstLine="0"/>
              <w:rPr>
                <w:lang w:val="en-US"/>
              </w:rPr>
            </w:pPr>
            <w:r>
              <w:t>(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21</w:t>
            </w:r>
            <w:r>
              <w:rPr>
                <w:lang w:val="en-US"/>
              </w:rPr>
              <w:t xml:space="preserve"> &lt;&lt; 8) + 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20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8E745A" w:rsidTr="00373D53">
        <w:tc>
          <w:tcPr>
            <w:tcW w:w="644" w:type="dxa"/>
          </w:tcPr>
          <w:p w:rsidR="008E745A" w:rsidRPr="007941DC" w:rsidRDefault="008E745A" w:rsidP="00373D5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1</w:t>
            </w:r>
          </w:p>
        </w:tc>
        <w:tc>
          <w:tcPr>
            <w:tcW w:w="3859" w:type="dxa"/>
          </w:tcPr>
          <w:p w:rsidR="008E745A" w:rsidRDefault="008E745A" w:rsidP="00373D53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5067" w:type="dxa"/>
            <w:vMerge/>
            <w:vAlign w:val="center"/>
          </w:tcPr>
          <w:p w:rsidR="008E745A" w:rsidRDefault="008E745A" w:rsidP="00373D53">
            <w:pPr>
              <w:ind w:firstLine="0"/>
            </w:pPr>
          </w:p>
        </w:tc>
      </w:tr>
    </w:tbl>
    <w:p w:rsidR="008E745A" w:rsidRDefault="008E745A" w:rsidP="008E745A">
      <w:pPr>
        <w:ind w:firstLine="284"/>
        <w:contextualSpacing/>
        <w:rPr>
          <w:lang w:val="en-US"/>
        </w:rPr>
      </w:pPr>
    </w:p>
    <w:p w:rsidR="008E745A" w:rsidRDefault="008E745A" w:rsidP="008E745A">
      <w:pPr>
        <w:ind w:firstLine="284"/>
        <w:contextualSpacing/>
      </w:pPr>
      <w:r>
        <w:t>Команда на изменение:</w:t>
      </w:r>
    </w:p>
    <w:p w:rsidR="008E745A" w:rsidRPr="00D63542" w:rsidRDefault="008E745A" w:rsidP="008E745A">
      <w:pPr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Pr="00CD13DB">
        <w:rPr>
          <w:i/>
        </w:rPr>
        <w:t>0хB2 – Дата/время/журнал (</w:t>
      </w:r>
      <w:r>
        <w:t>запись)</w:t>
      </w:r>
      <w:r w:rsidRPr="00BB1E1E">
        <w:rPr>
          <w:i/>
        </w:rPr>
        <w:fldChar w:fldCharType="end"/>
      </w:r>
    </w:p>
    <w:p w:rsidR="00BB1E1E" w:rsidRPr="00D63542" w:rsidRDefault="00BB1E1E" w:rsidP="00437C75">
      <w:pPr>
        <w:rPr>
          <w:i/>
        </w:rPr>
      </w:pPr>
    </w:p>
    <w:p w:rsidR="00BB1E1E" w:rsidRDefault="00BB1E1E" w:rsidP="00BB1E1E">
      <w:pPr>
        <w:pStyle w:val="3"/>
      </w:pPr>
      <w:bookmarkStart w:id="262" w:name="_Ref382923249"/>
      <w:bookmarkStart w:id="263" w:name="_Toc21607553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262"/>
      <w:bookmarkEnd w:id="263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B445C2" w:rsidRPr="00B445C2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264" w:name="_Ref380594063"/>
      <w:bookmarkStart w:id="265" w:name="_Toc21607554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264"/>
      <w:bookmarkEnd w:id="265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0A553F" w:rsidP="00D06E44">
            <w:pPr>
              <w:ind w:firstLine="0"/>
              <w:jc w:val="center"/>
              <w:rPr>
                <w:b/>
                <w:u w:val="single"/>
              </w:rPr>
            </w:pPr>
            <w:r w:rsidRPr="005675DA">
              <w:rPr>
                <w:b/>
                <w:u w:val="single"/>
              </w:rPr>
              <w:t xml:space="preserve"> </w:t>
            </w:r>
            <w:r w:rsidR="00152A64"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( 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00523C" w:rsidRDefault="009E47D3" w:rsidP="0000523C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  <w:p w:rsidR="0000523C" w:rsidRDefault="0000523C" w:rsidP="0000523C">
            <w:pPr>
              <w:ind w:firstLine="0"/>
            </w:pPr>
            <w:r>
              <w:t>В К400 двухчаст: запас по тестовой команде</w:t>
            </w:r>
          </w:p>
          <w:p w:rsidR="0000523C" w:rsidRPr="0000523C" w:rsidRDefault="0000523C" w:rsidP="0000523C">
            <w:pPr>
              <w:ind w:firstLine="0"/>
            </w:pPr>
            <w:r>
              <w:t>В К400 одночаст: отношение сигнал/помеха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  <w:p w:rsidR="0000523C" w:rsidRDefault="0000523C" w:rsidP="00D06E44">
            <w:pPr>
              <w:ind w:firstLine="0"/>
            </w:pPr>
            <w:r>
              <w:t>В К400: -64..64дБ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8668DE" w:rsidTr="000A553F">
        <w:tc>
          <w:tcPr>
            <w:tcW w:w="644" w:type="dxa"/>
          </w:tcPr>
          <w:p w:rsidR="008668DE" w:rsidRDefault="008668D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8668DE" w:rsidRDefault="008668DE">
            <w:pPr>
              <w:ind w:firstLine="0"/>
            </w:pPr>
            <w:r>
              <w:t xml:space="preserve">Длительность импульсов  ВЧ блокировки, старший байт </w:t>
            </w:r>
            <w:r>
              <w:rPr>
                <w:lang w:val="en-US"/>
              </w:rPr>
              <w:t>uint</w:t>
            </w:r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8668DE" w:rsidRDefault="008668DE">
            <w:pPr>
              <w:ind w:firstLine="0"/>
            </w:pPr>
            <w:r>
              <w:t>Диапазон от 0 до 360°.</w:t>
            </w:r>
          </w:p>
        </w:tc>
      </w:tr>
      <w:tr w:rsidR="008668DE" w:rsidTr="000A553F">
        <w:tc>
          <w:tcPr>
            <w:tcW w:w="644" w:type="dxa"/>
          </w:tcPr>
          <w:p w:rsidR="008668DE" w:rsidRDefault="008668D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8668DE" w:rsidRDefault="008668DE">
            <w:pPr>
              <w:ind w:firstLine="0"/>
            </w:pPr>
            <w:r>
              <w:t xml:space="preserve">Длительность импульсов  ВЧ блокировки, младший байт </w:t>
            </w:r>
            <w:r>
              <w:rPr>
                <w:lang w:val="en-US"/>
              </w:rPr>
              <w:t>uint</w:t>
            </w:r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8668DE" w:rsidRDefault="008668DE">
            <w:pPr>
              <w:ind w:firstLine="0"/>
            </w:pPr>
          </w:p>
        </w:tc>
      </w:tr>
      <w:tr w:rsidR="008668DE" w:rsidTr="000A553F">
        <w:tc>
          <w:tcPr>
            <w:tcW w:w="644" w:type="dxa"/>
          </w:tcPr>
          <w:p w:rsidR="008668DE" w:rsidRPr="008668DE" w:rsidRDefault="008668D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6</w:t>
            </w:r>
          </w:p>
        </w:tc>
        <w:tc>
          <w:tcPr>
            <w:tcW w:w="4878" w:type="dxa"/>
          </w:tcPr>
          <w:p w:rsidR="008668DE" w:rsidRPr="008668DE" w:rsidRDefault="008668DE">
            <w:pPr>
              <w:ind w:firstLine="0"/>
              <w:rPr>
                <w:lang w:val="en-US"/>
              </w:rPr>
            </w:pPr>
            <w:r>
              <w:t xml:space="preserve">Температура, </w:t>
            </w:r>
            <w:r>
              <w:rPr>
                <w:lang w:val="en-US"/>
              </w:rPr>
              <w:t>int8_t</w:t>
            </w:r>
          </w:p>
        </w:tc>
        <w:tc>
          <w:tcPr>
            <w:tcW w:w="4048" w:type="dxa"/>
            <w:vAlign w:val="center"/>
          </w:tcPr>
          <w:p w:rsidR="008668DE" w:rsidRPr="008668DE" w:rsidRDefault="008668DE">
            <w:pPr>
              <w:ind w:firstLine="0"/>
            </w:pPr>
            <w:r>
              <w:t>Диапазон от -100 до 125. -100 это ошибка считывания с датчика температуры.</w:t>
            </w:r>
          </w:p>
        </w:tc>
      </w:tr>
      <w:tr w:rsidR="006939C1" w:rsidTr="000A553F">
        <w:tc>
          <w:tcPr>
            <w:tcW w:w="644" w:type="dxa"/>
          </w:tcPr>
          <w:p w:rsidR="006939C1" w:rsidRPr="006939C1" w:rsidRDefault="006939C1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6939C1"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7</w:t>
            </w:r>
          </w:p>
        </w:tc>
        <w:tc>
          <w:tcPr>
            <w:tcW w:w="4878" w:type="dxa"/>
          </w:tcPr>
          <w:p w:rsidR="006939C1" w:rsidRDefault="006939C1">
            <w:pPr>
              <w:ind w:firstLine="0"/>
            </w:pPr>
            <w:r>
              <w:t>Отклонение частоты КС на ПРМ</w:t>
            </w:r>
          </w:p>
        </w:tc>
        <w:tc>
          <w:tcPr>
            <w:tcW w:w="4048" w:type="dxa"/>
            <w:vAlign w:val="center"/>
          </w:tcPr>
          <w:p w:rsidR="006939C1" w:rsidRDefault="006939C1">
            <w:pPr>
              <w:ind w:firstLine="0"/>
            </w:pPr>
            <w:r>
              <w:t>Диапазон от -100 до +100 Гц.</w:t>
            </w: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266" w:name="_Ref382924160"/>
      <w:bookmarkStart w:id="267" w:name="_Toc21607555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266"/>
      <w:bookmarkEnd w:id="267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r w:rsidR="00997FE1">
        <w:rPr>
          <w:b/>
        </w:rPr>
        <w:t>0x0</w:t>
      </w:r>
      <w:r w:rsidR="00997FE1" w:rsidRPr="00997FE1">
        <w:rPr>
          <w:b/>
        </w:rPr>
        <w:t>1</w:t>
      </w:r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XX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>Запрос всех общих параметрв</w:t>
      </w:r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B445C2" w:rsidRPr="00B445C2">
        <w:rPr>
          <w:i/>
        </w:rPr>
        <w:t>0хB5 – Синхронизация часов / Тип детектора / Общие</w:t>
      </w:r>
      <w:r w:rsidR="00B445C2">
        <w:t xml:space="preserve"> параметры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268" w:name="_Ref382924680"/>
      <w:bookmarkStart w:id="269" w:name="_Toc21607556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r>
        <w:rPr>
          <w:lang w:val="en-US"/>
        </w:rPr>
        <w:t>U</w:t>
      </w:r>
      <w:r>
        <w:t>вых номинальное / Удержание реле команд ПРМ (чтение)</w:t>
      </w:r>
      <w:bookmarkEnd w:id="268"/>
      <w:bookmarkEnd w:id="269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r>
        <w:t>вых номинальное</w:t>
      </w:r>
    </w:p>
    <w:p w:rsidR="00F449D1" w:rsidRDefault="00F449D1" w:rsidP="00F449D1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B445C2" w:rsidRPr="00B445C2">
        <w:rPr>
          <w:i/>
        </w:rPr>
        <w:t xml:space="preserve">0хB6 – </w:t>
      </w:r>
      <w:r w:rsidR="00B445C2" w:rsidRPr="00B445C2">
        <w:rPr>
          <w:i/>
          <w:lang w:val="en-US"/>
        </w:rPr>
        <w:t>U</w:t>
      </w:r>
      <w:r w:rsidR="00B445C2" w:rsidRPr="00B445C2">
        <w:rPr>
          <w:i/>
        </w:rPr>
        <w:t>вых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E124C6" w:rsidRDefault="00E124C6" w:rsidP="00E124C6">
      <w:pPr>
        <w:pStyle w:val="3"/>
      </w:pPr>
      <w:bookmarkStart w:id="270" w:name="_Ref382925003"/>
      <w:bookmarkStart w:id="271" w:name="_Ref382925160"/>
      <w:bookmarkStart w:id="272" w:name="_Toc21607557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>
        <w:t>Телемеханика / Совместимость / Удержание реле команд ПРД (чтение)</w:t>
      </w:r>
      <w:bookmarkEnd w:id="270"/>
      <w:bookmarkEnd w:id="272"/>
    </w:p>
    <w:p w:rsidR="00E124C6" w:rsidRDefault="00E124C6" w:rsidP="00E124C6"/>
    <w:p w:rsidR="00E124C6" w:rsidRDefault="00E124C6" w:rsidP="00E124C6">
      <w:pPr>
        <w:ind w:firstLine="284"/>
        <w:contextualSpacing/>
      </w:pPr>
      <w:r>
        <w:t>Формат команды:</w:t>
      </w:r>
    </w:p>
    <w:p w:rsidR="00E124C6" w:rsidRPr="00F62CC7" w:rsidRDefault="00E124C6" w:rsidP="00E124C6">
      <w:pPr>
        <w:contextualSpacing/>
        <w:rPr>
          <w:b/>
        </w:rPr>
      </w:pPr>
      <w:r>
        <w:rPr>
          <w:b/>
        </w:rPr>
        <w:lastRenderedPageBreak/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E124C6" w:rsidRDefault="00E124C6" w:rsidP="00E124C6">
      <w:pPr>
        <w:ind w:firstLine="284"/>
        <w:contextualSpacing/>
      </w:pPr>
      <w:r w:rsidRPr="003F77D3">
        <w:t>Ответ:</w:t>
      </w:r>
      <w:r>
        <w:t xml:space="preserve"> </w:t>
      </w:r>
    </w:p>
    <w:p w:rsidR="00E124C6" w:rsidRDefault="00E124C6" w:rsidP="00E124C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E124C6" w:rsidRPr="00046780" w:rsidRDefault="00E124C6" w:rsidP="00E124C6">
      <w:pPr>
        <w:tabs>
          <w:tab w:val="left" w:pos="4253"/>
        </w:tabs>
        <w:contextualSpacing/>
      </w:pPr>
      <w:ins w:id="273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37 0</w:t>
        </w:r>
        <w:r>
          <w:rPr>
            <w:b/>
            <w:lang w:val="en-US"/>
          </w:rPr>
          <w:t>x</w:t>
        </w:r>
      </w:ins>
      <w:r w:rsidR="00D31335" w:rsidRPr="00D31335">
        <w:rPr>
          <w:b/>
        </w:rPr>
        <w:t>1</w:t>
      </w:r>
      <w:r w:rsidR="00D31335">
        <w:rPr>
          <w:b/>
          <w:lang w:val="en-US"/>
        </w:rPr>
        <w:t>D</w:t>
      </w:r>
      <w:ins w:id="274" w:author="Comparison" w:date="2014-11-19T13:34:00Z"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</w:ins>
      <w:r w:rsidR="00885D2C" w:rsidRPr="00885D2C">
        <w:rPr>
          <w:b/>
          <w:u w:val="single"/>
        </w:rPr>
        <w:t xml:space="preserve"> </w:t>
      </w:r>
      <w:r w:rsidR="00885D2C">
        <w:rPr>
          <w:b/>
          <w:u w:val="single"/>
        </w:rPr>
        <w:t>…</w:t>
      </w:r>
      <w:r w:rsidR="00885D2C" w:rsidRPr="00885D2C">
        <w:rPr>
          <w:b/>
          <w:u w:val="single"/>
        </w:rPr>
        <w:t xml:space="preserve"> </w:t>
      </w:r>
      <w:r w:rsidRPr="000E3200">
        <w:rPr>
          <w:b/>
          <w:u w:val="single"/>
          <w:lang w:val="en-US"/>
        </w:rPr>
        <w:t>b</w:t>
      </w:r>
      <w:r w:rsidR="00885D2C">
        <w:rPr>
          <w:b/>
          <w:u w:val="single"/>
          <w:lang w:val="en-US"/>
        </w:rPr>
        <w:t>X</w:t>
      </w:r>
      <w:r w:rsidRPr="000E3200">
        <w:rPr>
          <w:b/>
        </w:rPr>
        <w:t xml:space="preserve"> </w:t>
      </w:r>
      <w:ins w:id="275" w:author="Comparison" w:date="2014-11-19T13:34:00Z"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Pr="00046780">
        <w:rPr>
          <w:b/>
        </w:rPr>
        <w:tab/>
      </w:r>
      <w:r w:rsidRPr="00046780">
        <w:rPr>
          <w:b/>
        </w:rPr>
        <w:tab/>
      </w:r>
    </w:p>
    <w:p w:rsidR="00E124C6" w:rsidRDefault="00E124C6" w:rsidP="00E124C6">
      <w:pPr>
        <w:ind w:firstLine="284"/>
        <w:contextualSpacing/>
      </w:pPr>
      <w:r>
        <w:t>Данные:</w:t>
      </w:r>
    </w:p>
    <w:p w:rsidR="00E124C6" w:rsidRPr="00654A9C" w:rsidRDefault="00E124C6" w:rsidP="00E124C6">
      <w:pPr>
        <w:contextualSpacing/>
        <w:rPr>
          <w:lang w:val="en-US"/>
        </w:rPr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E124C6" w:rsidTr="0009707D">
        <w:tc>
          <w:tcPr>
            <w:tcW w:w="646" w:type="dxa"/>
          </w:tcPr>
          <w:p w:rsidR="00E124C6" w:rsidRDefault="00E124C6" w:rsidP="0009707D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E124C6" w:rsidRDefault="00E124C6" w:rsidP="0009707D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E124C6" w:rsidRDefault="00E124C6" w:rsidP="0009707D">
            <w:pPr>
              <w:ind w:firstLine="0"/>
              <w:jc w:val="center"/>
            </w:pPr>
            <w:r>
              <w:t>Комментарий</w:t>
            </w:r>
          </w:p>
        </w:tc>
      </w:tr>
      <w:tr w:rsidR="00E124C6" w:rsidTr="0009707D">
        <w:tc>
          <w:tcPr>
            <w:tcW w:w="9572" w:type="dxa"/>
            <w:gridSpan w:val="3"/>
          </w:tcPr>
          <w:p w:rsidR="00E124C6" w:rsidRPr="00152A64" w:rsidRDefault="00E124C6" w:rsidP="0009707D">
            <w:pPr>
              <w:ind w:firstLine="0"/>
              <w:jc w:val="center"/>
            </w:pPr>
            <w:r>
              <w:t>Р400/Р400м</w:t>
            </w:r>
          </w:p>
        </w:tc>
      </w:tr>
      <w:tr w:rsidR="00E124C6" w:rsidTr="0009707D">
        <w:tc>
          <w:tcPr>
            <w:tcW w:w="646" w:type="dxa"/>
          </w:tcPr>
          <w:p w:rsidR="00E124C6" w:rsidRPr="00F70864" w:rsidRDefault="00E124C6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E124C6" w:rsidRPr="00152A64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Pr="002E486D" w:rsidRDefault="00E124C6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E124C6" w:rsidRPr="00DE0270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Pr="00EC598E" w:rsidRDefault="00E124C6" w:rsidP="0009707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E124C6" w:rsidRPr="00F70864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Default="00E124C6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E124C6" w:rsidRPr="00F70864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Default="00E124C6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E124C6" w:rsidRPr="00166A2C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</w:tcPr>
          <w:p w:rsidR="00E124C6" w:rsidRPr="00166A2C" w:rsidRDefault="00E124C6" w:rsidP="0009707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E124C6" w:rsidRPr="00166A2C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9572" w:type="dxa"/>
            <w:gridSpan w:val="3"/>
          </w:tcPr>
          <w:p w:rsidR="00E124C6" w:rsidRPr="0015416B" w:rsidRDefault="00E124C6" w:rsidP="0009707D">
            <w:pPr>
              <w:ind w:firstLine="0"/>
              <w:jc w:val="center"/>
            </w:pPr>
            <w:r>
              <w:t>К400</w:t>
            </w: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</w:tbl>
    <w:p w:rsidR="00E124C6" w:rsidRDefault="00E124C6" w:rsidP="00E124C6">
      <w:pPr>
        <w:contextualSpacing/>
      </w:pPr>
      <w:ins w:id="276" w:author="Comparison" w:date="2014-11-19T13:34:00Z">
        <w:r>
          <w:t>В К400</w:t>
        </w:r>
      </w:ins>
      <w:r>
        <w:t>:</w:t>
      </w:r>
    </w:p>
    <w:p w:rsidR="00E124C6" w:rsidRDefault="00E124C6" w:rsidP="00E124C6">
      <w:pPr>
        <w:contextualSpacing/>
      </w:pPr>
      <w:r>
        <w:t>Удержание реле команд ПРД</w:t>
      </w:r>
    </w:p>
    <w:p w:rsidR="00E124C6" w:rsidRPr="00765056" w:rsidRDefault="00E124C6" w:rsidP="00E124C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E124C6" w:rsidRPr="00765056" w:rsidRDefault="00E124C6" w:rsidP="00E124C6">
      <w:pPr>
        <w:contextualSpacing/>
      </w:pPr>
      <w:r>
        <w:t>Совместимость</w:t>
      </w:r>
    </w:p>
    <w:p w:rsidR="00E124C6" w:rsidRPr="0076505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765056">
        <w:rPr>
          <w:b/>
          <w:u w:val="single"/>
        </w:rPr>
        <w:t xml:space="preserve">2 </w:t>
      </w:r>
      <w:r w:rsidRPr="00765056">
        <w:t xml:space="preserve">– </w:t>
      </w:r>
      <w:r>
        <w:t>см. выше</w:t>
      </w:r>
    </w:p>
    <w:p w:rsidR="00E124C6" w:rsidRDefault="00E124C6" w:rsidP="00E124C6">
      <w:pPr>
        <w:contextualSpacing/>
      </w:pPr>
      <w:r>
        <w:t>Телемеханика</w:t>
      </w:r>
    </w:p>
    <w:p w:rsidR="00E124C6" w:rsidRPr="0076505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E67F75">
        <w:rPr>
          <w:b/>
          <w:u w:val="single"/>
        </w:rPr>
        <w:t>3</w:t>
      </w:r>
      <w:r w:rsidRPr="00E67F75">
        <w:t xml:space="preserve"> </w:t>
      </w:r>
      <w:r>
        <w:t>может принимать следующие значения: Выкл.(0) или Вкл.(1).</w:t>
      </w:r>
    </w:p>
    <w:p w:rsidR="00E124C6" w:rsidRPr="00654A9C" w:rsidRDefault="00E124C6" w:rsidP="00E124C6">
      <w:pPr>
        <w:contextualSpacing/>
      </w:pPr>
      <w:r>
        <w:t xml:space="preserve">Уровень срабатывания предупредительной сигнализации по </w:t>
      </w:r>
      <w:r>
        <w:rPr>
          <w:lang w:val="en-US"/>
        </w:rPr>
        <w:t>D</w:t>
      </w:r>
    </w:p>
    <w:p w:rsidR="00E124C6" w:rsidRDefault="00E124C6" w:rsidP="00E124C6">
      <w:pPr>
        <w:ind w:firstLine="851"/>
        <w:contextualSpacing/>
      </w:pPr>
      <w:r w:rsidRPr="00E67F75">
        <w:rPr>
          <w:b/>
          <w:u w:val="single"/>
          <w:lang w:val="en-US"/>
        </w:rPr>
        <w:t>b</w:t>
      </w:r>
      <w:r>
        <w:rPr>
          <w:b/>
          <w:u w:val="single"/>
        </w:rPr>
        <w:t>4</w:t>
      </w:r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E124C6" w:rsidRPr="00654A9C" w:rsidRDefault="00E124C6" w:rsidP="00E124C6">
      <w:pPr>
        <w:contextualSpacing/>
      </w:pPr>
      <w:r>
        <w:t xml:space="preserve">Уровень срабатывания аварийной сигнализации по </w:t>
      </w:r>
      <w:r>
        <w:rPr>
          <w:lang w:val="en-US"/>
        </w:rPr>
        <w:t>D</w:t>
      </w:r>
    </w:p>
    <w:p w:rsidR="00E124C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5</w:t>
      </w:r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E124C6" w:rsidRPr="001754A4" w:rsidRDefault="00E124C6" w:rsidP="00E124C6">
      <w:pPr>
        <w:contextualSpacing/>
      </w:pPr>
      <w:r>
        <w:t>Контроль температуры</w:t>
      </w:r>
    </w:p>
    <w:p w:rsidR="00E124C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r w:rsidRPr="00E67F75">
        <w:t xml:space="preserve"> </w:t>
      </w:r>
      <w:r>
        <w:t>может принимать следующие значения: Выкл.(0) или Вкл.(1).</w:t>
      </w:r>
    </w:p>
    <w:p w:rsidR="00E124C6" w:rsidRPr="001754A4" w:rsidRDefault="00E124C6" w:rsidP="00E124C6">
      <w:pPr>
        <w:contextualSpacing/>
      </w:pPr>
      <w:r>
        <w:t>Верхнее значение температуры</w:t>
      </w:r>
    </w:p>
    <w:p w:rsidR="00E124C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1754A4">
        <w:rPr>
          <w:b/>
          <w:u w:val="single"/>
        </w:rPr>
        <w:t>7</w:t>
      </w:r>
      <w:r w:rsidRPr="00E67F75">
        <w:t xml:space="preserve"> </w:t>
      </w:r>
      <w:r>
        <w:t>может принимать следующие значения: 0</w:t>
      </w:r>
      <w:r w:rsidRPr="00654A9C">
        <w:t>..</w:t>
      </w:r>
      <w:r>
        <w:t>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E124C6" w:rsidRPr="00654A9C" w:rsidRDefault="00E124C6" w:rsidP="00E124C6">
      <w:pPr>
        <w:contextualSpacing/>
      </w:pPr>
      <w:r>
        <w:t>Нижнее значение температуры</w:t>
      </w:r>
    </w:p>
    <w:p w:rsidR="00E124C6" w:rsidRPr="00B20147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1754A4">
        <w:rPr>
          <w:b/>
          <w:u w:val="single"/>
        </w:rPr>
        <w:t>8</w:t>
      </w:r>
      <w:r w:rsidRPr="00E67F75">
        <w:t xml:space="preserve"> </w:t>
      </w:r>
      <w:r>
        <w:t>может принимать следующие значения: 0..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E124C6" w:rsidRDefault="00E124C6" w:rsidP="00E124C6">
      <w:pPr>
        <w:contextualSpacing/>
      </w:pPr>
      <w:r>
        <w:t>Скорость ТМ</w:t>
      </w:r>
    </w:p>
    <w:p w:rsidR="00E124C6" w:rsidRPr="000A36F7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9</w:t>
      </w:r>
      <w:r w:rsidRPr="00E67F75">
        <w:t xml:space="preserve"> </w:t>
      </w:r>
      <w:r>
        <w:t xml:space="preserve">может принимать следующие значения: </w:t>
      </w:r>
      <w:r w:rsidRPr="00B20147">
        <w:t>0</w:t>
      </w:r>
      <w:r w:rsidRPr="00C2667A">
        <w:t xml:space="preserve"> </w:t>
      </w:r>
      <w:r>
        <w:t>–</w:t>
      </w:r>
      <w:r w:rsidRPr="00C2667A">
        <w:t xml:space="preserve"> </w:t>
      </w:r>
      <w:r>
        <w:t xml:space="preserve">200 бод, </w:t>
      </w:r>
      <w:r w:rsidRPr="00B20147">
        <w:t>1</w:t>
      </w:r>
      <w:r>
        <w:t xml:space="preserve"> – 400 бод.</w:t>
      </w:r>
    </w:p>
    <w:p w:rsidR="00E124C6" w:rsidRDefault="00E124C6" w:rsidP="00E124C6">
      <w:pPr>
        <w:contextualSpacing/>
      </w:pPr>
      <w:r>
        <w:t>Время ожидания команд (кольцо)</w:t>
      </w:r>
    </w:p>
    <w:p w:rsidR="00E124C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0E3200">
        <w:rPr>
          <w:b/>
          <w:u w:val="single"/>
        </w:rPr>
        <w:t>10</w:t>
      </w:r>
      <w:r w:rsidRPr="000E3200">
        <w:t xml:space="preserve"> </w:t>
      </w:r>
      <w:r>
        <w:t xml:space="preserve">может принимать значения: 0..255 мс </w:t>
      </w:r>
    </w:p>
    <w:p w:rsidR="00E124C6" w:rsidRDefault="00E124C6" w:rsidP="00E124C6">
      <w:pPr>
        <w:contextualSpacing/>
      </w:pPr>
      <w:r>
        <w:t>Транзитные команды (кольцо)</w:t>
      </w:r>
    </w:p>
    <w:p w:rsidR="00E124C6" w:rsidRPr="0024109B" w:rsidRDefault="00E124C6" w:rsidP="00E124C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>
        <w:rPr>
          <w:b/>
          <w:u w:val="single"/>
        </w:rPr>
        <w:t>1…</w:t>
      </w:r>
      <w:r w:rsidRPr="003F77D3">
        <w:rPr>
          <w:b/>
          <w:u w:val="single"/>
          <w:lang w:val="en-US"/>
        </w:rPr>
        <w:t>b</w:t>
      </w:r>
      <w:r w:rsidR="00E87E0A" w:rsidRPr="00E87E0A">
        <w:rPr>
          <w:b/>
          <w:u w:val="single"/>
        </w:rPr>
        <w:t>22</w:t>
      </w:r>
      <w:r w:rsidRPr="00BE47D4">
        <w:t xml:space="preserve"> </w:t>
      </w:r>
      <w:r>
        <w:t>установленный бит в означает транзитную команду.</w:t>
      </w:r>
    </w:p>
    <w:tbl>
      <w:tblPr>
        <w:tblStyle w:val="a4"/>
        <w:tblW w:w="7805" w:type="dxa"/>
        <w:tblLook w:val="04A0" w:firstRow="1" w:lastRow="0" w:firstColumn="1" w:lastColumn="0" w:noHBand="0" w:noVBand="1"/>
      </w:tblPr>
      <w:tblGrid>
        <w:gridCol w:w="646"/>
        <w:gridCol w:w="646"/>
        <w:gridCol w:w="646"/>
        <w:gridCol w:w="646"/>
        <w:gridCol w:w="745"/>
        <w:gridCol w:w="558"/>
        <w:gridCol w:w="558"/>
        <w:gridCol w:w="745"/>
        <w:gridCol w:w="745"/>
        <w:gridCol w:w="563"/>
        <w:gridCol w:w="563"/>
        <w:gridCol w:w="745"/>
        <w:gridCol w:w="1405"/>
      </w:tblGrid>
      <w:tr w:rsidR="00E87E0A" w:rsidTr="00B445C2"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1</w:t>
            </w:r>
          </w:p>
        </w:tc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2</w:t>
            </w:r>
          </w:p>
        </w:tc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3</w:t>
            </w:r>
          </w:p>
        </w:tc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4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5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6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7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8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9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1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2</w:t>
            </w:r>
          </w:p>
        </w:tc>
        <w:tc>
          <w:tcPr>
            <w:tcW w:w="1685" w:type="dxa"/>
          </w:tcPr>
          <w:p w:rsidR="00E87E0A" w:rsidRPr="005866B6" w:rsidRDefault="00E87E0A" w:rsidP="0009707D">
            <w:pPr>
              <w:ind w:firstLine="0"/>
              <w:contextualSpacing/>
              <w:jc w:val="center"/>
            </w:pPr>
            <w:r>
              <w:t>Сигнал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lastRenderedPageBreak/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</w:pPr>
            <w:r w:rsidRPr="002A4DA8"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</w:pPr>
            <w:r w:rsidRPr="00167C97"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</w:pPr>
            <w:r w:rsidRPr="00372E68"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3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>
              <w:rPr>
                <w:rFonts w:ascii="Courier New" w:hAnsi="Courier New" w:cs="Courier New"/>
                <w:lang w:val="en-US"/>
              </w:rPr>
              <w:t>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Default="00E87E0A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3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>
              <w:rPr>
                <w:rFonts w:ascii="Courier New" w:hAnsi="Courier New" w:cs="Courier New"/>
                <w:lang w:val="en-US"/>
              </w:rPr>
              <w:t>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4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80</w:t>
            </w:r>
          </w:p>
        </w:tc>
        <w:tc>
          <w:tcPr>
            <w:tcW w:w="1685" w:type="dxa"/>
          </w:tcPr>
          <w:p w:rsidR="00E87E0A" w:rsidRDefault="00E87E0A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6</w:t>
            </w:r>
          </w:p>
        </w:tc>
      </w:tr>
    </w:tbl>
    <w:p w:rsidR="00E124C6" w:rsidRPr="00BE47D4" w:rsidRDefault="00E124C6" w:rsidP="00E124C6">
      <w:pPr>
        <w:ind w:firstLine="851"/>
        <w:contextualSpacing/>
      </w:pPr>
    </w:p>
    <w:p w:rsidR="00E124C6" w:rsidRDefault="00E124C6" w:rsidP="00E124C6">
      <w:pPr>
        <w:ind w:firstLine="284"/>
        <w:contextualSpacing/>
      </w:pPr>
      <w:r>
        <w:t>Команда на изменение:</w:t>
      </w:r>
    </w:p>
    <w:p w:rsidR="00E124C6" w:rsidRPr="00630AE1" w:rsidRDefault="00E124C6" w:rsidP="00E124C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="00B445C2" w:rsidRPr="00B445C2">
        <w:rPr>
          <w:i/>
        </w:rPr>
        <w:t>0хB7 – Телемеханика / Совместимость / Удержание реле команд ПРД</w:t>
      </w:r>
      <w:r w:rsidR="00B445C2">
        <w:t xml:space="preserve"> (запись)</w:t>
      </w:r>
      <w:r w:rsidRPr="00630AE1">
        <w:rPr>
          <w:i/>
        </w:rPr>
        <w:fldChar w:fldCharType="end"/>
      </w:r>
    </w:p>
    <w:p w:rsidR="00E124C6" w:rsidRDefault="00E124C6" w:rsidP="00E124C6">
      <w:pPr>
        <w:ind w:firstLine="284"/>
        <w:contextualSpacing/>
      </w:pPr>
    </w:p>
    <w:p w:rsidR="00E177E6" w:rsidRDefault="00E177E6" w:rsidP="00E177E6">
      <w:pPr>
        <w:pStyle w:val="3"/>
      </w:pPr>
      <w:bookmarkStart w:id="277" w:name="_Toc21607558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271"/>
      <w:bookmarkEnd w:id="277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0791D" w:rsidRPr="0020791D">
        <w:t>1</w:t>
      </w:r>
      <w:r>
        <w:t>..2</w:t>
      </w:r>
      <w:r w:rsidR="0020791D" w:rsidRPr="00E72270">
        <w:t>47</w:t>
      </w:r>
      <w:r>
        <w:t xml:space="preserve">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B445C2" w:rsidRPr="00B445C2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278" w:name="_Ref382925996"/>
      <w:bookmarkStart w:id="279" w:name="_Toc21607559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278"/>
      <w:bookmarkEnd w:id="279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lastRenderedPageBreak/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B445C2" w:rsidRPr="00B445C2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280" w:name="_Ref382926503"/>
      <w:bookmarkStart w:id="281" w:name="_Toc21607560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280"/>
      <w:bookmarkEnd w:id="281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B445C2" w:rsidRPr="00B445C2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282" w:name="_Ref382926735"/>
      <w:bookmarkStart w:id="283" w:name="_Toc21607561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282"/>
      <w:bookmarkEnd w:id="283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5F70B0" w:rsidRDefault="000909DB" w:rsidP="000909DB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36547B" w:rsidRDefault="000909DB" w:rsidP="000909DB">
      <w:pPr>
        <w:tabs>
          <w:tab w:val="left" w:pos="4253"/>
        </w:tabs>
        <w:contextualSpacing/>
        <w:rPr>
          <w:lang w:val="en-US"/>
        </w:rPr>
      </w:pPr>
      <w:r w:rsidRPr="0036547B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36547B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3</w:t>
      </w:r>
      <w:r>
        <w:rPr>
          <w:b/>
          <w:lang w:val="en-US"/>
        </w:rPr>
        <w:t>B</w:t>
      </w:r>
      <w:r w:rsidRPr="0036547B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36547B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36547B">
        <w:rPr>
          <w:b/>
          <w:u w:val="single"/>
          <w:lang w:val="en-US"/>
        </w:rPr>
        <w:t>1</w:t>
      </w:r>
      <w:r w:rsidRPr="0036547B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36547B">
        <w:rPr>
          <w:b/>
          <w:lang w:val="en-US"/>
        </w:rPr>
        <w:t xml:space="preserve">  </w:t>
      </w:r>
      <w:r w:rsidRPr="0036547B">
        <w:rPr>
          <w:b/>
          <w:lang w:val="en-US"/>
        </w:rPr>
        <w:tab/>
      </w:r>
      <w:r w:rsidRPr="0036547B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2B04DB" w:rsidRDefault="002B04DB" w:rsidP="000909DB">
      <w:pPr>
        <w:contextualSpacing/>
      </w:pPr>
      <w:r>
        <w:t>В Оптическом кольце номер аппарата может быть от 1 до 255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B445C2" w:rsidRPr="00B445C2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="002B04DB" w:rsidRPr="000909DB">
        <w:rPr>
          <w:i/>
        </w:rPr>
        <w:t xml:space="preserve"> </w:t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284" w:name="_Ref382927079"/>
      <w:bookmarkStart w:id="285" w:name="_Toc21607562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>Порог предупреждения (по КЧ) / Загрубление чувствительности ПРМ (чтение)</w:t>
      </w:r>
      <w:bookmarkEnd w:id="284"/>
      <w:bookmarkEnd w:id="285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 w:rsidRPr="006702FC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хBС – Порог предупреждения (по КЧ) / Загрубление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286" w:name="_Ref382927374"/>
      <w:bookmarkStart w:id="287" w:name="_Toc21607563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286"/>
      <w:bookmarkEnd w:id="287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288" w:name="_Ref381004758"/>
      <w:bookmarkStart w:id="289" w:name="_Ref507770939"/>
      <w:bookmarkStart w:id="290" w:name="_Toc21607564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288"/>
      <w:r w:rsidR="001C6685">
        <w:t>Тестовые сигналы (чтение)</w:t>
      </w:r>
      <w:bookmarkEnd w:id="289"/>
      <w:bookmarkEnd w:id="290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r w:rsidR="00EC598E">
        <w:rPr>
          <w:b/>
          <w:u w:val="single"/>
          <w:lang w:val="en-US"/>
        </w:rPr>
        <w:t>bx</w:t>
      </w:r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C251D6" w:rsidRDefault="005E6AB7" w:rsidP="00BB1E1E">
      <w:pPr>
        <w:contextualSpacing/>
      </w:pPr>
      <w:r>
        <w:t>Проверка наличия сигналов</w:t>
      </w:r>
      <w:r w:rsidR="00C251D6">
        <w:t>. Одновременно могут быть РЗ и один из сигналов КЧ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2265D7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="00C251D6">
              <w:rPr>
                <w:rFonts w:ascii="Courier New" w:hAnsi="Courier New" w:cs="Courier New"/>
              </w:rPr>
              <w:t>1</w:t>
            </w:r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C251D6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2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C251D6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2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3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8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4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2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4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1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2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4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r w:rsidR="00651D9F">
              <w:rPr>
                <w:lang w:val="en-US"/>
              </w:rPr>
              <w:t>2</w:t>
            </w:r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r>
              <w:rPr>
                <w:lang w:val="en-US"/>
              </w:rPr>
              <w:t>2</w:t>
            </w:r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без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  <w:r w:rsidR="006702FC">
        <w:t>(3-х концевая дополнительные байты для второго приемника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3"/>
        <w:gridCol w:w="813"/>
        <w:gridCol w:w="813"/>
        <w:gridCol w:w="813"/>
        <w:gridCol w:w="924"/>
        <w:gridCol w:w="1886"/>
        <w:gridCol w:w="3544"/>
      </w:tblGrid>
      <w:tr w:rsidR="005866B6" w:rsidTr="006702FC"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  <w:r w:rsidR="006702FC">
              <w:rPr>
                <w:b/>
                <w:u w:val="single"/>
              </w:rPr>
              <w:t>(</w:t>
            </w:r>
            <w:r w:rsidR="006702FC">
              <w:rPr>
                <w:b/>
                <w:u w:val="single"/>
                <w:lang w:val="en-US"/>
              </w:rPr>
              <w:t>b6)</w:t>
            </w:r>
          </w:p>
        </w:tc>
        <w:tc>
          <w:tcPr>
            <w:tcW w:w="813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  <w:r w:rsidR="006702FC">
              <w:rPr>
                <w:b/>
                <w:u w:val="single"/>
                <w:lang w:val="en-US"/>
              </w:rPr>
              <w:t>(b7)</w:t>
            </w:r>
          </w:p>
        </w:tc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  <w:r w:rsidR="006702FC">
              <w:rPr>
                <w:b/>
                <w:u w:val="single"/>
                <w:lang w:val="en-US"/>
              </w:rPr>
              <w:t>(b8)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  <w:r w:rsidR="006702FC">
              <w:rPr>
                <w:b/>
                <w:u w:val="single"/>
                <w:lang w:val="en-US"/>
              </w:rPr>
              <w:t>(b9)</w:t>
            </w:r>
          </w:p>
        </w:tc>
        <w:tc>
          <w:tcPr>
            <w:tcW w:w="924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  <w:r w:rsidR="006702FC">
              <w:rPr>
                <w:b/>
                <w:u w:val="single"/>
                <w:lang w:val="en-US"/>
              </w:rPr>
              <w:t>(b10)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1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Pr="005866B6">
              <w:rPr>
                <w:rFonts w:ascii="Courier New" w:hAnsi="Courier New" w:cs="Courier New"/>
              </w:rPr>
              <w:t>2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886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6702FC">
        <w:tc>
          <w:tcPr>
            <w:tcW w:w="813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6702FC">
        <w:tc>
          <w:tcPr>
            <w:tcW w:w="4176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1886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9346B5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lastRenderedPageBreak/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346B5" w:rsidRDefault="009346B5" w:rsidP="009346B5">
      <w:pPr>
        <w:contextualSpacing/>
      </w:pPr>
      <w:r>
        <w:t>ОПТИКА ОДНОНАПРАВЛЕННА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9346B5" w:rsidTr="00743C5E">
        <w:tc>
          <w:tcPr>
            <w:tcW w:w="675" w:type="dxa"/>
          </w:tcPr>
          <w:p w:rsidR="009346B5" w:rsidRPr="00C24F10" w:rsidRDefault="009346B5" w:rsidP="00743C5E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9346B5" w:rsidRPr="00C24F10" w:rsidRDefault="009346B5" w:rsidP="00743C5E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9346B5" w:rsidRPr="009346B5" w:rsidRDefault="009346B5" w:rsidP="009346B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Pr="009346B5" w:rsidRDefault="009346B5" w:rsidP="00743C5E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2552" w:type="dxa"/>
          </w:tcPr>
          <w:p w:rsidR="009346B5" w:rsidRPr="005866B6" w:rsidRDefault="009346B5" w:rsidP="00743C5E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9346B5" w:rsidRPr="00C24F10" w:rsidRDefault="009346B5" w:rsidP="00743C5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9346B5" w:rsidTr="00743C5E">
        <w:tc>
          <w:tcPr>
            <w:tcW w:w="675" w:type="dxa"/>
            <w:vAlign w:val="center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9346B5" w:rsidRPr="009346B5" w:rsidRDefault="009346B5" w:rsidP="00743C5E">
            <w:pPr>
              <w:ind w:firstLine="0"/>
              <w:contextualSpacing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К</w:t>
            </w:r>
            <w:r>
              <w:rPr>
                <w:rFonts w:ascii="Courier New" w:hAnsi="Courier New" w:cs="Courier New"/>
                <w:lang w:val="en-US"/>
              </w:rPr>
              <w:t>C</w:t>
            </w:r>
          </w:p>
        </w:tc>
        <w:tc>
          <w:tcPr>
            <w:tcW w:w="3544" w:type="dxa"/>
          </w:tcPr>
          <w:p w:rsidR="009346B5" w:rsidRPr="007C55C0" w:rsidRDefault="009346B5" w:rsidP="00743C5E">
            <w:pPr>
              <w:ind w:firstLine="0"/>
              <w:contextualSpacing/>
            </w:pPr>
          </w:p>
        </w:tc>
      </w:tr>
      <w:tr w:rsidR="009346B5" w:rsidTr="00743C5E">
        <w:tc>
          <w:tcPr>
            <w:tcW w:w="675" w:type="dxa"/>
            <w:vAlign w:val="center"/>
          </w:tcPr>
          <w:p w:rsidR="009346B5" w:rsidRPr="00C030B8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C030B8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9346B5" w:rsidRPr="009346B5" w:rsidRDefault="009346B5" w:rsidP="00743C5E">
            <w:pPr>
              <w:ind w:firstLine="0"/>
              <w:contextualSpacing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Команда1</w:t>
            </w:r>
            <w:r>
              <w:rPr>
                <w:rFonts w:ascii="Courier New" w:hAnsi="Courier New" w:cs="Courier New"/>
                <w:lang w:val="en-US"/>
              </w:rPr>
              <w:t>A</w:t>
            </w:r>
          </w:p>
        </w:tc>
        <w:tc>
          <w:tcPr>
            <w:tcW w:w="3544" w:type="dxa"/>
          </w:tcPr>
          <w:p w:rsidR="009346B5" w:rsidRPr="008A55C6" w:rsidRDefault="009346B5" w:rsidP="00743C5E">
            <w:pPr>
              <w:ind w:firstLine="0"/>
              <w:contextualSpacing/>
            </w:pPr>
          </w:p>
        </w:tc>
      </w:tr>
      <w:tr w:rsidR="009346B5" w:rsidTr="00743C5E">
        <w:tc>
          <w:tcPr>
            <w:tcW w:w="675" w:type="dxa"/>
          </w:tcPr>
          <w:p w:rsidR="009346B5" w:rsidRDefault="009346B5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9346B5" w:rsidRDefault="009346B5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9346B5" w:rsidRDefault="009346B5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9346B5" w:rsidRPr="009346B5" w:rsidRDefault="009346B5" w:rsidP="00743C5E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Default="009346B5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9346B5" w:rsidRPr="00982D17" w:rsidRDefault="009346B5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9346B5" w:rsidRDefault="009346B5" w:rsidP="00743C5E">
            <w:pPr>
              <w:ind w:firstLine="0"/>
              <w:contextualSpacing/>
            </w:pPr>
          </w:p>
        </w:tc>
      </w:tr>
      <w:tr w:rsidR="009346B5" w:rsidTr="00743C5E">
        <w:tc>
          <w:tcPr>
            <w:tcW w:w="675" w:type="dxa"/>
          </w:tcPr>
          <w:p w:rsidR="009346B5" w:rsidRDefault="009346B5" w:rsidP="00743C5E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C030B8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9346B5" w:rsidRPr="009346B5" w:rsidRDefault="009346B5" w:rsidP="00743C5E">
            <w:pPr>
              <w:ind w:firstLine="0"/>
              <w:contextualSpacing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Команда</w:t>
            </w:r>
            <w:r>
              <w:rPr>
                <w:rFonts w:ascii="Courier New" w:hAnsi="Courier New" w:cs="Courier New"/>
                <w:lang w:val="en-US"/>
              </w:rPr>
              <w:t>32C</w:t>
            </w:r>
          </w:p>
        </w:tc>
        <w:tc>
          <w:tcPr>
            <w:tcW w:w="3544" w:type="dxa"/>
          </w:tcPr>
          <w:p w:rsidR="009346B5" w:rsidRDefault="009346B5" w:rsidP="00743C5E">
            <w:pPr>
              <w:ind w:firstLine="0"/>
              <w:contextualSpacing/>
            </w:pPr>
          </w:p>
        </w:tc>
      </w:tr>
      <w:tr w:rsidR="009346B5" w:rsidTr="00743C5E">
        <w:tc>
          <w:tcPr>
            <w:tcW w:w="3510" w:type="dxa"/>
            <w:gridSpan w:val="5"/>
          </w:tcPr>
          <w:p w:rsidR="009346B5" w:rsidRPr="00BA1C0A" w:rsidRDefault="009346B5" w:rsidP="00743C5E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9346B5" w:rsidRDefault="009346B5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9346B5" w:rsidRDefault="009346B5" w:rsidP="00743C5E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346B5" w:rsidRDefault="009346B5" w:rsidP="009346B5">
      <w:pPr>
        <w:ind w:firstLine="284"/>
        <w:contextualSpacing/>
      </w:pPr>
    </w:p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B445C2" w:rsidRPr="00B445C2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291" w:name="_Ref380594077"/>
      <w:bookmarkStart w:id="292" w:name="_Toc21607565"/>
      <w:r>
        <w:rPr>
          <w:lang w:val="en-US"/>
        </w:rPr>
        <w:t xml:space="preserve">0x3F – </w:t>
      </w:r>
      <w:r>
        <w:t>Версия аппарата (чтение)</w:t>
      </w:r>
      <w:bookmarkEnd w:id="291"/>
      <w:bookmarkEnd w:id="292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7367E2" w:rsidRDefault="000531C7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 w:rsidRPr="007367E2">
        <w:rPr>
          <w:b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166A2C" w:rsidRDefault="000531C7" w:rsidP="00437C75">
      <w:pPr>
        <w:contextualSpacing/>
        <w:rPr>
          <w:b/>
          <w:lang w:val="en-US"/>
        </w:rPr>
      </w:pPr>
      <w:r w:rsidRPr="00166A2C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3</w:t>
      </w:r>
      <w:r>
        <w:rPr>
          <w:b/>
          <w:lang w:val="en-US"/>
        </w:rPr>
        <w:t>F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="000F34DC">
        <w:rPr>
          <w:b/>
          <w:lang w:val="en-US"/>
        </w:rPr>
        <w:t>XX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2</w:t>
      </w:r>
      <w:r w:rsidRPr="00166A2C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="000F34DC">
        <w:rPr>
          <w:b/>
          <w:u w:val="single"/>
          <w:lang w:val="en-US"/>
        </w:rPr>
        <w:t>XX</w:t>
      </w:r>
      <w:r w:rsidRPr="00166A2C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5"/>
        <w:gridCol w:w="2659"/>
        <w:gridCol w:w="3921"/>
        <w:gridCol w:w="3196"/>
      </w:tblGrid>
      <w:tr w:rsidR="000F34DC" w:rsidTr="000F34DC">
        <w:tc>
          <w:tcPr>
            <w:tcW w:w="645" w:type="dxa"/>
          </w:tcPr>
          <w:p w:rsidR="000F34DC" w:rsidRDefault="000F34DC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2659" w:type="dxa"/>
          </w:tcPr>
          <w:p w:rsidR="000F34DC" w:rsidRDefault="000F34DC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3921" w:type="dxa"/>
          </w:tcPr>
          <w:p w:rsidR="000F34DC" w:rsidRDefault="000F34DC" w:rsidP="00D06E44">
            <w:pPr>
              <w:ind w:firstLine="0"/>
              <w:jc w:val="center"/>
            </w:pPr>
            <w:r>
              <w:t>Комментарий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  <w:jc w:val="center"/>
            </w:pPr>
            <w:r>
              <w:t>Дополнительно</w:t>
            </w: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>Защита</w:t>
            </w:r>
          </w:p>
        </w:tc>
        <w:tc>
          <w:tcPr>
            <w:tcW w:w="3921" w:type="dxa"/>
            <w:vAlign w:val="center"/>
          </w:tcPr>
          <w:p w:rsidR="000F34DC" w:rsidRPr="00152A64" w:rsidRDefault="000F34DC" w:rsidP="00D06E44">
            <w:pPr>
              <w:ind w:firstLine="0"/>
            </w:pPr>
            <w:r>
              <w:t>0 – нет, 1 - есть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3921" w:type="dxa"/>
            <w:vAlign w:val="center"/>
          </w:tcPr>
          <w:p w:rsidR="000F34DC" w:rsidRPr="00DE0270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3921" w:type="dxa"/>
            <w:vAlign w:val="center"/>
          </w:tcPr>
          <w:p w:rsidR="000F34DC" w:rsidRPr="00F70864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3921" w:type="dxa"/>
            <w:vAlign w:val="center"/>
          </w:tcPr>
          <w:p w:rsidR="000F34DC" w:rsidRPr="00F70864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3921" w:type="dxa"/>
            <w:vAlign w:val="center"/>
          </w:tcPr>
          <w:p w:rsidR="000F34DC" w:rsidRDefault="000F34DC" w:rsidP="00D06E44">
            <w:pPr>
              <w:ind w:firstLine="0"/>
            </w:pPr>
            <w:r>
              <w:t>1 – 2-х концевая, 2 – 3-х концевая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Тип линии</w:t>
            </w:r>
          </w:p>
        </w:tc>
        <w:tc>
          <w:tcPr>
            <w:tcW w:w="3921" w:type="dxa"/>
            <w:vAlign w:val="center"/>
          </w:tcPr>
          <w:p w:rsidR="000F34DC" w:rsidRPr="009E47D3" w:rsidRDefault="000F34DC" w:rsidP="00D06E44">
            <w:pPr>
              <w:ind w:firstLine="0"/>
            </w:pPr>
            <w:r>
              <w:t>1 – ВЛ, 2 – ВОЛС, 3 – Е1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r>
              <w:rPr>
                <w:lang w:val="en-US"/>
              </w:rPr>
              <w:t>xFx</w:t>
            </w:r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Pr="00F70864" w:rsidRDefault="000F34DC" w:rsidP="00D06E44">
            <w:pPr>
              <w:ind w:firstLine="0"/>
            </w:pPr>
            <w:r>
              <w:t>«старший байт».«младший байт»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D06E44">
            <w:pPr>
              <w:ind w:firstLine="0"/>
            </w:pP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Default="000F34DC" w:rsidP="00D06E44">
            <w:pPr>
              <w:ind w:firstLine="0"/>
            </w:pPr>
            <w:r>
              <w:t>«старший байт».«младший байт»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D06E44">
            <w:pPr>
              <w:ind w:firstLine="0"/>
            </w:pP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BC4B18" w:rsidRDefault="000F34DC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2659" w:type="dxa"/>
          </w:tcPr>
          <w:p w:rsidR="000F34DC" w:rsidRPr="00BC4B18" w:rsidRDefault="000F34DC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3921" w:type="dxa"/>
            <w:vAlign w:val="center"/>
          </w:tcPr>
          <w:p w:rsidR="000F34DC" w:rsidRDefault="000F34DC" w:rsidP="00D06E44">
            <w:pPr>
              <w:ind w:firstLine="0"/>
            </w:pPr>
            <w:r>
              <w:t>ВР400\Р400м</w:t>
            </w:r>
            <w:ins w:id="293" w:author="Comparison" w:date="2014-11-19T13:34:00Z">
              <w:r>
                <w:t>\К400</w:t>
              </w:r>
            </w:ins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2659" w:type="dxa"/>
            <w:vAlign w:val="center"/>
          </w:tcPr>
          <w:p w:rsidR="000F34DC" w:rsidRPr="002B5E89" w:rsidRDefault="000F34DC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3921" w:type="dxa"/>
            <w:vAlign w:val="center"/>
          </w:tcPr>
          <w:p w:rsidR="000F34DC" w:rsidRPr="008318EA" w:rsidRDefault="000F34DC" w:rsidP="00A449A4">
            <w:pPr>
              <w:ind w:firstLine="0"/>
            </w:pPr>
            <w:r>
              <w:t xml:space="preserve">Старшая тертрада –в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lastRenderedPageBreak/>
              <w:t>b14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512D82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З</w:t>
            </w:r>
          </w:p>
        </w:tc>
        <w:tc>
          <w:tcPr>
            <w:tcW w:w="3921" w:type="dxa"/>
            <w:vAlign w:val="center"/>
          </w:tcPr>
          <w:p w:rsidR="000F34DC" w:rsidRDefault="000F34DC" w:rsidP="00512D82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0F34DC" w:rsidRDefault="000F34DC" w:rsidP="00512D82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512D82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7367E2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аппарата</w:t>
            </w:r>
          </w:p>
        </w:tc>
        <w:tc>
          <w:tcPr>
            <w:tcW w:w="3921" w:type="dxa"/>
            <w:vAlign w:val="center"/>
          </w:tcPr>
          <w:p w:rsidR="000F34DC" w:rsidRDefault="000F34DC" w:rsidP="007367E2">
            <w:pPr>
              <w:ind w:firstLine="0"/>
            </w:pPr>
            <w:r>
              <w:t xml:space="preserve">1 – Р400, 2 – РЗСК, 3 – К400, 4 – Р400М </w:t>
            </w:r>
          </w:p>
        </w:tc>
        <w:tc>
          <w:tcPr>
            <w:tcW w:w="3196" w:type="dxa"/>
          </w:tcPr>
          <w:p w:rsidR="000F34DC" w:rsidRDefault="000F34DC" w:rsidP="007367E2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2659" w:type="dxa"/>
            <w:vAlign w:val="center"/>
          </w:tcPr>
          <w:p w:rsidR="000F34DC" w:rsidRPr="000F34DC" w:rsidRDefault="000F34DC" w:rsidP="00161801">
            <w:pPr>
              <w:ind w:firstLine="0"/>
            </w:pPr>
            <w:r>
              <w:t xml:space="preserve">Версия </w:t>
            </w:r>
            <w:r w:rsidR="00161801">
              <w:t>БСП ПИ</w:t>
            </w:r>
            <w:r>
              <w:t>, ст.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0F34DC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Default="000F34DC" w:rsidP="000F34DC">
            <w:pPr>
              <w:ind w:firstLine="0"/>
            </w:pPr>
            <w:r>
              <w:t>«старший байт».«младший байт»</w:t>
            </w:r>
          </w:p>
        </w:tc>
        <w:tc>
          <w:tcPr>
            <w:tcW w:w="3196" w:type="dxa"/>
            <w:vMerge w:val="restart"/>
            <w:vAlign w:val="center"/>
          </w:tcPr>
          <w:p w:rsidR="000F34DC" w:rsidRPr="00161801" w:rsidRDefault="00161801" w:rsidP="000F34DC">
            <w:pPr>
              <w:ind w:firstLine="0"/>
              <w:jc w:val="center"/>
            </w:pPr>
            <w:r>
              <w:t>Подставляются при прохождении команды через ПИ.</w:t>
            </w: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0F34DC" w:rsidRDefault="000F34DC" w:rsidP="00A449A4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0F34DC">
              <w:rPr>
                <w:b/>
                <w:u w:val="single"/>
              </w:rPr>
              <w:t>19</w:t>
            </w:r>
          </w:p>
        </w:tc>
        <w:tc>
          <w:tcPr>
            <w:tcW w:w="2659" w:type="dxa"/>
            <w:vAlign w:val="center"/>
          </w:tcPr>
          <w:p w:rsidR="000F34DC" w:rsidRPr="000F34DC" w:rsidRDefault="00161801" w:rsidP="00A449A4">
            <w:pPr>
              <w:ind w:firstLine="0"/>
            </w:pPr>
            <w:r>
              <w:t xml:space="preserve">Версия БСП ПИ, </w:t>
            </w:r>
            <w:r w:rsidR="000F34DC">
              <w:t>мл.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7367E2">
            <w:pPr>
              <w:ind w:firstLine="0"/>
            </w:pPr>
          </w:p>
        </w:tc>
        <w:tc>
          <w:tcPr>
            <w:tcW w:w="3196" w:type="dxa"/>
            <w:vMerge/>
          </w:tcPr>
          <w:p w:rsidR="000F34DC" w:rsidRDefault="000F34DC" w:rsidP="007367E2">
            <w:pPr>
              <w:ind w:firstLine="0"/>
            </w:pPr>
          </w:p>
        </w:tc>
      </w:tr>
      <w:tr w:rsidR="00853CBB" w:rsidTr="0009707D">
        <w:tc>
          <w:tcPr>
            <w:tcW w:w="645" w:type="dxa"/>
            <w:vAlign w:val="center"/>
          </w:tcPr>
          <w:p w:rsidR="00853CBB" w:rsidRDefault="00853CBB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0</w:t>
            </w:r>
          </w:p>
        </w:tc>
        <w:tc>
          <w:tcPr>
            <w:tcW w:w="2659" w:type="dxa"/>
            <w:vAlign w:val="center"/>
          </w:tcPr>
          <w:p w:rsidR="00853CBB" w:rsidRPr="00853CBB" w:rsidRDefault="00853CBB" w:rsidP="0009707D">
            <w:pPr>
              <w:ind w:firstLine="0"/>
            </w:pPr>
            <w:r>
              <w:t>Признак оптического кольца</w:t>
            </w:r>
          </w:p>
        </w:tc>
        <w:tc>
          <w:tcPr>
            <w:tcW w:w="3921" w:type="dxa"/>
            <w:vAlign w:val="center"/>
          </w:tcPr>
          <w:p w:rsidR="00853CBB" w:rsidRPr="00853CBB" w:rsidRDefault="00853CBB" w:rsidP="0009707D">
            <w:pPr>
              <w:ind w:firstLine="0"/>
            </w:pPr>
            <w:r>
              <w:rPr>
                <w:lang w:val="en-US"/>
              </w:rPr>
              <w:t xml:space="preserve">0xAB - </w:t>
            </w:r>
            <w:r>
              <w:t>кольцо</w:t>
            </w:r>
          </w:p>
        </w:tc>
        <w:tc>
          <w:tcPr>
            <w:tcW w:w="3196" w:type="dxa"/>
          </w:tcPr>
          <w:p w:rsidR="00853CBB" w:rsidRDefault="00853CBB" w:rsidP="0009707D">
            <w:pPr>
              <w:ind w:firstLine="0"/>
            </w:pPr>
          </w:p>
        </w:tc>
      </w:tr>
      <w:tr w:rsidR="00161801" w:rsidTr="0009707D">
        <w:tc>
          <w:tcPr>
            <w:tcW w:w="645" w:type="dxa"/>
            <w:vAlign w:val="center"/>
          </w:tcPr>
          <w:p w:rsidR="00161801" w:rsidRDefault="00161801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</w:t>
            </w:r>
            <w:r w:rsidR="00853CBB">
              <w:rPr>
                <w:b/>
                <w:u w:val="single"/>
                <w:lang w:val="en-US"/>
              </w:rPr>
              <w:t>1</w:t>
            </w:r>
          </w:p>
        </w:tc>
        <w:tc>
          <w:tcPr>
            <w:tcW w:w="2659" w:type="dxa"/>
            <w:vAlign w:val="center"/>
          </w:tcPr>
          <w:p w:rsidR="00161801" w:rsidRPr="000F34DC" w:rsidRDefault="00161801" w:rsidP="0009707D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 w:rsidRPr="000F34DC">
              <w:t xml:space="preserve"> </w:t>
            </w:r>
            <w:r>
              <w:t>ПЛИС БСП, ст.байт</w:t>
            </w:r>
          </w:p>
        </w:tc>
        <w:tc>
          <w:tcPr>
            <w:tcW w:w="3921" w:type="dxa"/>
            <w:vMerge w:val="restart"/>
            <w:vAlign w:val="center"/>
          </w:tcPr>
          <w:p w:rsidR="00161801" w:rsidRDefault="00161801" w:rsidP="0009707D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161801" w:rsidRDefault="00161801" w:rsidP="0009707D">
            <w:pPr>
              <w:ind w:firstLine="0"/>
            </w:pPr>
            <w:r>
              <w:t>«старший байт».«младший байт»</w:t>
            </w:r>
          </w:p>
        </w:tc>
        <w:tc>
          <w:tcPr>
            <w:tcW w:w="3196" w:type="dxa"/>
            <w:vMerge w:val="restart"/>
            <w:vAlign w:val="center"/>
          </w:tcPr>
          <w:p w:rsidR="00161801" w:rsidRDefault="00161801" w:rsidP="0009707D">
            <w:pPr>
              <w:ind w:firstLine="0"/>
              <w:jc w:val="center"/>
            </w:pPr>
            <w:r>
              <w:t>Пока только в К400</w:t>
            </w:r>
          </w:p>
        </w:tc>
      </w:tr>
      <w:tr w:rsidR="00161801" w:rsidTr="0009707D">
        <w:tc>
          <w:tcPr>
            <w:tcW w:w="645" w:type="dxa"/>
            <w:vAlign w:val="center"/>
          </w:tcPr>
          <w:p w:rsidR="00161801" w:rsidRPr="00161801" w:rsidRDefault="00161801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</w:t>
            </w:r>
            <w:r w:rsidR="00853CBB">
              <w:rPr>
                <w:b/>
                <w:u w:val="single"/>
                <w:lang w:val="en-US"/>
              </w:rPr>
              <w:t>2</w:t>
            </w:r>
          </w:p>
        </w:tc>
        <w:tc>
          <w:tcPr>
            <w:tcW w:w="2659" w:type="dxa"/>
            <w:vAlign w:val="center"/>
          </w:tcPr>
          <w:p w:rsidR="00161801" w:rsidRPr="000F34DC" w:rsidRDefault="00161801" w:rsidP="0009707D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 w:rsidRPr="000F34DC">
              <w:t xml:space="preserve"> </w:t>
            </w:r>
            <w:r>
              <w:t>ПЛИС БСП, мл.байт</w:t>
            </w:r>
          </w:p>
        </w:tc>
        <w:tc>
          <w:tcPr>
            <w:tcW w:w="3921" w:type="dxa"/>
            <w:vMerge/>
            <w:vAlign w:val="center"/>
          </w:tcPr>
          <w:p w:rsidR="00161801" w:rsidRDefault="00161801" w:rsidP="0009707D">
            <w:pPr>
              <w:ind w:firstLine="0"/>
            </w:pPr>
          </w:p>
        </w:tc>
        <w:tc>
          <w:tcPr>
            <w:tcW w:w="3196" w:type="dxa"/>
            <w:vMerge/>
          </w:tcPr>
          <w:p w:rsidR="00161801" w:rsidRDefault="00161801" w:rsidP="0009707D">
            <w:pPr>
              <w:ind w:firstLine="0"/>
            </w:pP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Pr="000F34DC" w:rsidRDefault="000531C7" w:rsidP="00437C75">
      <w:pPr>
        <w:ind w:firstLine="284"/>
      </w:pPr>
    </w:p>
    <w:p w:rsidR="00231EEF" w:rsidRDefault="00231EEF" w:rsidP="00231EEF">
      <w:pPr>
        <w:pStyle w:val="3"/>
      </w:pPr>
      <w:bookmarkStart w:id="294" w:name="_Toc21607566"/>
      <w:r w:rsidRPr="000112A8">
        <w:t>0</w:t>
      </w:r>
      <w:r>
        <w:rPr>
          <w:lang w:val="en-US"/>
        </w:rPr>
        <w:t>x</w:t>
      </w:r>
      <w:r w:rsidRPr="000F34DC">
        <w:t>70</w:t>
      </w:r>
      <w:r>
        <w:t xml:space="preserve"> –Вывод устройств (запись)</w:t>
      </w:r>
      <w:bookmarkEnd w:id="294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295" w:name="_Toc21607567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295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296" w:name="_Ref382312943"/>
      <w:bookmarkStart w:id="297" w:name="_Ref382312949"/>
      <w:bookmarkStart w:id="298" w:name="_Toc21607568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296"/>
      <w:bookmarkEnd w:id="297"/>
      <w:bookmarkEnd w:id="298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lastRenderedPageBreak/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847D14">
            <w:pPr>
              <w:ind w:firstLine="0"/>
            </w:pPr>
            <w:r>
              <w:t>Сброс удаленного /</w:t>
            </w:r>
            <w:r w:rsidR="00847D14">
              <w:t xml:space="preserve"> </w:t>
            </w:r>
            <w:r>
              <w:t>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  <w:r w:rsidR="00847D14">
              <w:t xml:space="preserve">. 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>Пуск удаленного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ых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>Сброс удаленного 1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>Сброс удаленного 2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>Пуск удаленного 3</w:t>
            </w:r>
          </w:p>
        </w:tc>
        <w:tc>
          <w:tcPr>
            <w:tcW w:w="4076" w:type="dxa"/>
          </w:tcPr>
          <w:p w:rsidR="00B1335A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6A7ED0" w:rsidP="00D06E44">
            <w:pPr>
              <w:ind w:firstLine="0"/>
            </w:pPr>
            <w:r>
              <w:t>Сброс удаленного 3</w:t>
            </w:r>
          </w:p>
        </w:tc>
        <w:tc>
          <w:tcPr>
            <w:tcW w:w="4076" w:type="dxa"/>
          </w:tcPr>
          <w:p w:rsidR="007F1182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1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>Пуск удаленного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>Пуск удаленных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299" w:name="_Ref382923098"/>
      <w:bookmarkStart w:id="300" w:name="_Ref382923166"/>
      <w:bookmarkStart w:id="301" w:name="_Toc21607569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299"/>
      <w:bookmarkEnd w:id="300"/>
      <w:bookmarkEnd w:id="301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B445C2" w:rsidRPr="00B445C2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302" w:name="_Ref381025789"/>
      <w:bookmarkStart w:id="303" w:name="_Toc21607570"/>
      <w:r>
        <w:t>0х74 – Пароль пользователя (чтение)</w:t>
      </w:r>
      <w:bookmarkEnd w:id="302"/>
      <w:bookmarkEnd w:id="303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r>
              <w:t xml:space="preserve">тарший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B445C2" w:rsidRPr="00B445C2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304" w:name="_Toc21607571"/>
      <w:r>
        <w:lastRenderedPageBreak/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304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B445C2" w:rsidRPr="00B445C2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305" w:name="_Ref382987791"/>
      <w:bookmarkStart w:id="306" w:name="_Ref382987795"/>
      <w:bookmarkStart w:id="307" w:name="_Toc21607572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305"/>
      <w:bookmarkEnd w:id="306"/>
      <w:bookmarkEnd w:id="307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1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2</w:t>
            </w:r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D63F56" w:rsidRDefault="00D63F5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  <w:tr w:rsidR="00D63F56" w:rsidTr="001049AD">
        <w:tc>
          <w:tcPr>
            <w:tcW w:w="675" w:type="dxa"/>
          </w:tcPr>
          <w:p w:rsidR="00D63F56" w:rsidRPr="00D63F56" w:rsidRDefault="00D63F5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709" w:type="dxa"/>
          </w:tcPr>
          <w:p w:rsidR="00D63F56" w:rsidRDefault="00D63F56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D63F56" w:rsidRDefault="00D63F56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D63F56" w:rsidRPr="00A5588B" w:rsidRDefault="00D63F56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9218B8" w:rsidP="00EC66ED">
            <w:pPr>
              <w:ind w:firstLine="0"/>
              <w:contextualSpacing/>
            </w:pPr>
            <w:r>
              <w:t>КС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5F50A8" w:rsidRDefault="005F50A8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111" w:type="dxa"/>
          </w:tcPr>
          <w:p w:rsidR="00C20582" w:rsidRPr="005F50A8" w:rsidRDefault="005F50A8" w:rsidP="00EC66ED">
            <w:pPr>
              <w:ind w:firstLine="0"/>
              <w:contextualSpacing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5F50A8" w:rsidRDefault="005F50A8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4</w:t>
            </w:r>
          </w:p>
        </w:tc>
        <w:tc>
          <w:tcPr>
            <w:tcW w:w="4111" w:type="dxa"/>
          </w:tcPr>
          <w:p w:rsidR="00C20582" w:rsidRPr="005F50A8" w:rsidRDefault="00C20582" w:rsidP="005F50A8">
            <w:pPr>
              <w:ind w:firstLine="0"/>
              <w:contextualSpacing/>
              <w:rPr>
                <w:lang w:val="en-US"/>
              </w:rPr>
            </w:pPr>
            <w:r>
              <w:t xml:space="preserve">Команда </w:t>
            </w:r>
            <w:r w:rsidR="005F50A8">
              <w:rPr>
                <w:lang w:val="en-US"/>
              </w:rPr>
              <w:t>3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9218B8" w:rsidRPr="009218B8" w:rsidRDefault="009218B8" w:rsidP="009218B8">
      <w:pPr>
        <w:contextualSpacing/>
      </w:pPr>
      <w:r>
        <w:t>ОПТИКА</w:t>
      </w:r>
      <w:r>
        <w:rPr>
          <w:lang w:val="en-US"/>
        </w:rPr>
        <w:t xml:space="preserve"> </w:t>
      </w:r>
      <w:r>
        <w:t>ОДНОНАПРАВЛЕННА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9218B8" w:rsidTr="00743C5E">
        <w:tc>
          <w:tcPr>
            <w:tcW w:w="675" w:type="dxa"/>
            <w:vMerge w:val="restart"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9218B8" w:rsidRPr="004530CC" w:rsidRDefault="009218B8" w:rsidP="00743C5E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9218B8" w:rsidRPr="00046780" w:rsidRDefault="009218B8" w:rsidP="00743C5E">
            <w:pPr>
              <w:ind w:firstLine="0"/>
              <w:contextualSpacing/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Pr="004530CC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Pr="00046780" w:rsidRDefault="009218B8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9218B8" w:rsidRPr="00046780" w:rsidRDefault="009218B8" w:rsidP="00743C5E">
            <w:pPr>
              <w:ind w:firstLine="0"/>
              <w:contextualSpacing/>
            </w:pPr>
            <w:r>
              <w:t>КС</w:t>
            </w:r>
          </w:p>
        </w:tc>
        <w:tc>
          <w:tcPr>
            <w:tcW w:w="4111" w:type="dxa"/>
            <w:vAlign w:val="center"/>
          </w:tcPr>
          <w:p w:rsidR="009218B8" w:rsidRPr="00046780" w:rsidRDefault="009218B8" w:rsidP="00743C5E">
            <w:pPr>
              <w:ind w:firstLine="0"/>
              <w:contextualSpacing/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Pr="00046780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Pr="00046780" w:rsidRDefault="009218B8" w:rsidP="00743C5E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9218B8" w:rsidRPr="004530CC" w:rsidRDefault="009218B8" w:rsidP="00743C5E">
            <w:pPr>
              <w:ind w:firstLine="0"/>
              <w:contextualSpacing/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9218B8" w:rsidRPr="009218B8" w:rsidRDefault="009218B8" w:rsidP="00743C5E">
            <w:pPr>
              <w:ind w:firstLine="0"/>
              <w:contextualSpacing/>
              <w:rPr>
                <w:lang w:val="en-US"/>
              </w:rPr>
            </w:pPr>
            <w:r>
              <w:t>Команда 1</w:t>
            </w:r>
            <w:r>
              <w:rPr>
                <w:lang w:val="en-US"/>
              </w:rPr>
              <w:t>A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  <w:rPr>
                <w:lang w:val="en-US"/>
              </w:rPr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9218B8" w:rsidRPr="009218B8" w:rsidRDefault="009218B8" w:rsidP="00743C5E">
            <w:pPr>
              <w:ind w:firstLine="0"/>
              <w:contextualSpacing/>
              <w:rPr>
                <w:lang w:val="en-US"/>
              </w:rPr>
            </w:pPr>
            <w:r>
              <w:t>Команда 2</w:t>
            </w:r>
            <w:r>
              <w:rPr>
                <w:lang w:val="en-US"/>
              </w:rPr>
              <w:t>A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  <w:rPr>
                <w:lang w:val="en-US"/>
              </w:rPr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Pr="005F50A8" w:rsidRDefault="009218B8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111" w:type="dxa"/>
          </w:tcPr>
          <w:p w:rsidR="009218B8" w:rsidRPr="005F50A8" w:rsidRDefault="009218B8" w:rsidP="00743C5E">
            <w:pPr>
              <w:ind w:firstLine="0"/>
              <w:contextualSpacing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  <w:rPr>
                <w:lang w:val="en-US"/>
              </w:rPr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Pr="005F50A8" w:rsidRDefault="009218B8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98</w:t>
            </w:r>
          </w:p>
        </w:tc>
        <w:tc>
          <w:tcPr>
            <w:tcW w:w="4111" w:type="dxa"/>
          </w:tcPr>
          <w:p w:rsidR="009218B8" w:rsidRPr="005F50A8" w:rsidRDefault="009218B8" w:rsidP="00743C5E">
            <w:pPr>
              <w:ind w:firstLine="0"/>
              <w:contextualSpacing/>
              <w:rPr>
                <w:lang w:val="en-US"/>
              </w:rPr>
            </w:pPr>
            <w:r>
              <w:t xml:space="preserve">Команда </w:t>
            </w:r>
            <w:r>
              <w:rPr>
                <w:lang w:val="en-US"/>
              </w:rPr>
              <w:t>32C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  <w:rPr>
                <w:lang w:val="en-US"/>
              </w:rPr>
            </w:pPr>
          </w:p>
        </w:tc>
      </w:tr>
      <w:tr w:rsidR="009218B8" w:rsidTr="00743C5E">
        <w:tc>
          <w:tcPr>
            <w:tcW w:w="675" w:type="dxa"/>
            <w:vMerge w:val="restart"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  <w:rPr>
          <w:lang w:val="en-US"/>
        </w:rPr>
      </w:pPr>
    </w:p>
    <w:p w:rsidR="009218B8" w:rsidRPr="009218B8" w:rsidRDefault="009218B8" w:rsidP="00437C75">
      <w:pPr>
        <w:ind w:firstLine="284"/>
        <w:contextualSpacing/>
        <w:rPr>
          <w:lang w:val="en-US"/>
        </w:rPr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177C86" w:rsidRPr="00177C86" w:rsidRDefault="00177C86" w:rsidP="00437C75">
      <w:pPr>
        <w:contextualSpacing/>
        <w:rPr>
          <w:i/>
        </w:rPr>
      </w:pPr>
      <w:r w:rsidRPr="00177C86">
        <w:rPr>
          <w:i/>
          <w:lang w:val="en-US"/>
        </w:rPr>
        <w:fldChar w:fldCharType="begin"/>
      </w:r>
      <w:r w:rsidRPr="00177C86">
        <w:rPr>
          <w:i/>
        </w:rPr>
        <w:instrText xml:space="preserve"> </w:instrText>
      </w:r>
      <w:r w:rsidRPr="00177C86">
        <w:rPr>
          <w:i/>
          <w:lang w:val="en-US"/>
        </w:rPr>
        <w:instrText>REF</w:instrText>
      </w:r>
      <w:r w:rsidRPr="00177C86">
        <w:rPr>
          <w:i/>
        </w:rPr>
        <w:instrText xml:space="preserve"> _</w:instrText>
      </w:r>
      <w:r w:rsidRPr="00177C86">
        <w:rPr>
          <w:i/>
          <w:lang w:val="en-US"/>
        </w:rPr>
        <w:instrText>Ref</w:instrText>
      </w:r>
      <w:r w:rsidRPr="00177C86">
        <w:rPr>
          <w:i/>
        </w:rPr>
        <w:instrText>507770939 \</w:instrText>
      </w:r>
      <w:r w:rsidRPr="00177C86">
        <w:rPr>
          <w:i/>
          <w:lang w:val="en-US"/>
        </w:rPr>
        <w:instrText>h</w:instrText>
      </w:r>
      <w:r w:rsidRPr="00177C86">
        <w:rPr>
          <w:i/>
        </w:rPr>
        <w:instrText xml:space="preserve">  \* </w:instrText>
      </w:r>
      <w:r w:rsidRPr="00177C86">
        <w:rPr>
          <w:i/>
          <w:lang w:val="en-US"/>
        </w:rPr>
        <w:instrText>MERGEFORMAT</w:instrText>
      </w:r>
      <w:r w:rsidRPr="00177C86">
        <w:rPr>
          <w:i/>
        </w:rPr>
        <w:instrText xml:space="preserve"> </w:instrText>
      </w:r>
      <w:r w:rsidRPr="00177C86">
        <w:rPr>
          <w:i/>
          <w:lang w:val="en-US"/>
        </w:rPr>
      </w:r>
      <w:r w:rsidRPr="00177C86">
        <w:rPr>
          <w:i/>
          <w:lang w:val="en-US"/>
        </w:rPr>
        <w:fldChar w:fldCharType="separate"/>
      </w:r>
      <w:r w:rsidRPr="00177C86">
        <w:rPr>
          <w:i/>
        </w:rPr>
        <w:t>0</w:t>
      </w:r>
      <w:r w:rsidRPr="00177C86">
        <w:rPr>
          <w:i/>
          <w:lang w:val="en-US"/>
        </w:rPr>
        <w:t>x</w:t>
      </w:r>
      <w:r w:rsidRPr="00177C86">
        <w:rPr>
          <w:i/>
        </w:rPr>
        <w:t>3</w:t>
      </w:r>
      <w:r w:rsidRPr="00177C86">
        <w:rPr>
          <w:i/>
          <w:lang w:val="en-US"/>
        </w:rPr>
        <w:t>E</w:t>
      </w:r>
      <w:r w:rsidRPr="00177C86">
        <w:rPr>
          <w:i/>
        </w:rPr>
        <w:t xml:space="preserve"> – Тестовые сигналы (чтение)</w:t>
      </w:r>
      <w:r w:rsidRPr="00177C86">
        <w:rPr>
          <w:i/>
          <w:lang w:val="en-US"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308" w:name="_Ref382922015"/>
      <w:bookmarkStart w:id="309" w:name="_Toc21607573"/>
      <w:r>
        <w:t>0х</w:t>
      </w:r>
      <w:r>
        <w:rPr>
          <w:lang w:val="en-US"/>
        </w:rPr>
        <w:t>B</w:t>
      </w:r>
      <w:r w:rsidRPr="00CD13DB">
        <w:t>2</w:t>
      </w:r>
      <w:r>
        <w:t xml:space="preserve"> – Дата/время</w:t>
      </w:r>
      <w:r w:rsidR="00CE42FE">
        <w:t>/журнал</w:t>
      </w:r>
      <w:r>
        <w:t xml:space="preserve"> (запись)</w:t>
      </w:r>
      <w:bookmarkEnd w:id="308"/>
      <w:bookmarkEnd w:id="309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797EA6" w:rsidRDefault="00BB1E1E" w:rsidP="00BB1E1E">
      <w:pPr>
        <w:contextualSpacing/>
        <w:rPr>
          <w:b/>
        </w:rPr>
      </w:pPr>
      <w:r w:rsidRPr="00797EA6">
        <w:rPr>
          <w:b/>
        </w:rPr>
        <w:t>0</w:t>
      </w:r>
      <w:r w:rsidRPr="00152A64">
        <w:rPr>
          <w:b/>
          <w:lang w:val="en-US"/>
        </w:rPr>
        <w:t>x</w:t>
      </w:r>
      <w:r w:rsidRPr="00797EA6">
        <w:rPr>
          <w:b/>
        </w:rPr>
        <w:t>55 0</w:t>
      </w:r>
      <w:r>
        <w:rPr>
          <w:b/>
          <w:lang w:val="en-US"/>
        </w:rPr>
        <w:t>xAA</w:t>
      </w:r>
      <w:r w:rsidRPr="00797EA6">
        <w:rPr>
          <w:b/>
        </w:rPr>
        <w:t xml:space="preserve"> 0</w:t>
      </w:r>
      <w:r>
        <w:rPr>
          <w:b/>
          <w:lang w:val="en-US"/>
        </w:rPr>
        <w:t>xB</w:t>
      </w:r>
      <w:r w:rsidRPr="00797EA6">
        <w:rPr>
          <w:b/>
        </w:rPr>
        <w:t>2 0</w:t>
      </w:r>
      <w:r>
        <w:rPr>
          <w:b/>
          <w:lang w:val="en-US"/>
        </w:rPr>
        <w:t>x</w:t>
      </w:r>
      <w:r w:rsidRPr="00797EA6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797EA6">
        <w:rPr>
          <w:b/>
          <w:u w:val="single"/>
        </w:rPr>
        <w:t>1</w:t>
      </w:r>
      <w:r w:rsidRPr="00797EA6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797EA6">
        <w:rPr>
          <w:b/>
          <w:u w:val="single"/>
        </w:rPr>
        <w:t>2</w:t>
      </w:r>
      <w:r w:rsidRPr="00797EA6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797EA6">
        <w:rPr>
          <w:b/>
          <w:u w:val="single"/>
        </w:rPr>
        <w:t>6</w:t>
      </w:r>
      <w:r w:rsidRPr="00797EA6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Pr="0000523C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>
        <w:rPr>
          <w:b/>
        </w:rPr>
        <w:t>..</w:t>
      </w:r>
      <w:r>
        <w:rPr>
          <w:b/>
          <w:u w:val="single"/>
          <w:lang w:val="en-US"/>
        </w:rPr>
        <w:t>b</w:t>
      </w:r>
      <w:r w:rsidR="00153B92" w:rsidRPr="00153B92">
        <w:rPr>
          <w:b/>
          <w:u w:val="single"/>
        </w:rPr>
        <w:t>8</w:t>
      </w:r>
      <w:r w:rsidRPr="003F77D3">
        <w:t xml:space="preserve"> </w:t>
      </w:r>
      <w:r>
        <w:t>– см. команду на чтение</w:t>
      </w:r>
    </w:p>
    <w:p w:rsidR="00153B92" w:rsidRPr="00153B92" w:rsidRDefault="00153B92" w:rsidP="00F24B67">
      <w:pPr>
        <w:contextualSpacing/>
      </w:pPr>
      <w:r w:rsidRPr="00153B92">
        <w:rPr>
          <w:b/>
          <w:u w:val="single"/>
          <w:lang w:val="en-US"/>
        </w:rPr>
        <w:t>b</w:t>
      </w:r>
      <w:r w:rsidRPr="0000523C">
        <w:rPr>
          <w:b/>
          <w:u w:val="single"/>
        </w:rPr>
        <w:t>9</w:t>
      </w:r>
      <w:r w:rsidRPr="0000523C">
        <w:t xml:space="preserve"> – 0</w:t>
      </w:r>
      <w:r>
        <w:t xml:space="preserve"> – установка времени с ПК или клавиатуры, 1 – установка времени по АСУ ТП.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AF0D95" w:rsidRPr="00AF0D95">
        <w:rPr>
          <w:i/>
        </w:rPr>
        <w:t>0x32 – Дата/время/журнал (</w:t>
      </w:r>
      <w:r w:rsidR="00AF0D95">
        <w:t>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310" w:name="_Ref382922932"/>
      <w:bookmarkStart w:id="311" w:name="_Toc21607574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310"/>
      <w:bookmarkEnd w:id="311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B445C2" w:rsidRPr="00B445C2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Pr="005F70B0" w:rsidRDefault="00B266CB" w:rsidP="005675DA">
      <w:pPr>
        <w:ind w:firstLine="0"/>
        <w:contextualSpacing/>
        <w:rPr>
          <w:i/>
        </w:rPr>
      </w:pPr>
    </w:p>
    <w:p w:rsidR="00C079B2" w:rsidRDefault="00C079B2" w:rsidP="00C079B2">
      <w:pPr>
        <w:pStyle w:val="3"/>
      </w:pPr>
      <w:bookmarkStart w:id="312" w:name="_Ref383422184"/>
      <w:bookmarkStart w:id="313" w:name="_Toc21607575"/>
      <w:r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312"/>
      <w:bookmarkEnd w:id="313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lastRenderedPageBreak/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B445C2" w:rsidRPr="00B445C2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314" w:name="_Ref382924706"/>
      <w:bookmarkStart w:id="315" w:name="_Toc21607576"/>
      <w:r>
        <w:t>0х</w:t>
      </w:r>
      <w:r>
        <w:rPr>
          <w:lang w:val="en-US"/>
        </w:rPr>
        <w:t>B</w:t>
      </w:r>
      <w:r>
        <w:t xml:space="preserve">6 – </w:t>
      </w:r>
      <w:r>
        <w:rPr>
          <w:lang w:val="en-US"/>
        </w:rPr>
        <w:t>U</w:t>
      </w:r>
      <w:r>
        <w:t>вых номинальное / Удержание реле команд ПРМ (запись)</w:t>
      </w:r>
      <w:bookmarkEnd w:id="314"/>
      <w:bookmarkEnd w:id="315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r>
        <w:rPr>
          <w:b/>
          <w:lang w:val="en-US"/>
        </w:rPr>
        <w:t>xAA</w:t>
      </w:r>
      <w:r w:rsidRPr="00264845">
        <w:rPr>
          <w:b/>
        </w:rPr>
        <w:t xml:space="preserve"> 0</w:t>
      </w:r>
      <w:r>
        <w:rPr>
          <w:b/>
          <w:lang w:val="en-US"/>
        </w:rPr>
        <w:t>xB</w:t>
      </w:r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B445C2" w:rsidRPr="00B445C2">
        <w:rPr>
          <w:i/>
        </w:rPr>
        <w:t xml:space="preserve">0x36 – </w:t>
      </w:r>
      <w:r w:rsidR="00B445C2" w:rsidRPr="00B445C2">
        <w:rPr>
          <w:i/>
          <w:lang w:val="en-US"/>
        </w:rPr>
        <w:t>U</w:t>
      </w:r>
      <w:r w:rsidR="00B445C2" w:rsidRPr="00B445C2">
        <w:rPr>
          <w:i/>
        </w:rPr>
        <w:t>вых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316" w:name="_Ref382925031"/>
      <w:bookmarkStart w:id="317" w:name="_Toc21607577"/>
      <w:r>
        <w:t>0х</w:t>
      </w:r>
      <w:r>
        <w:rPr>
          <w:lang w:val="en-US"/>
        </w:rPr>
        <w:t>B</w:t>
      </w:r>
      <w:r>
        <w:t xml:space="preserve">7 – </w:t>
      </w:r>
      <w:r w:rsidR="00E67F75">
        <w:t xml:space="preserve">Телемеханика / </w:t>
      </w:r>
      <w:r>
        <w:t>Совместимость / Удержание реле команд ПРД (запись)</w:t>
      </w:r>
      <w:bookmarkEnd w:id="316"/>
      <w:bookmarkEnd w:id="317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</w:t>
      </w:r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4C6FE9" w:rsidRPr="004C6FE9" w:rsidRDefault="004C6FE9" w:rsidP="004C6FE9">
      <w:ins w:id="318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B</w:t>
        </w:r>
        <w:r>
          <w:rPr>
            <w:b/>
          </w:rPr>
          <w:t>7 0</w:t>
        </w:r>
        <w:r>
          <w:rPr>
            <w:b/>
            <w:lang w:val="en-US"/>
          </w:rPr>
          <w:t>x</w:t>
        </w:r>
        <w:r>
          <w:rPr>
            <w:b/>
          </w:rPr>
          <w:t>0</w:t>
        </w:r>
      </w:ins>
      <w:r w:rsidR="00FF3E85">
        <w:rPr>
          <w:b/>
        </w:rPr>
        <w:t>2</w:t>
      </w:r>
      <w:ins w:id="319" w:author="Comparison" w:date="2014-11-19T13:34:00Z"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  <w:r>
          <w:rPr>
            <w:b/>
            <w:lang w:val="en-US"/>
          </w:rPr>
          <w:t>CRC</w:t>
        </w:r>
        <w:r>
          <w:t xml:space="preserve"> – в К400 </w:t>
        </w:r>
      </w:ins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4C6FE9" w:rsidRPr="00E124C6" w:rsidRDefault="004C6FE9" w:rsidP="004C6FE9">
      <w:pPr>
        <w:contextualSpacing/>
      </w:pPr>
      <w:ins w:id="320" w:author="Comparison" w:date="2014-11-19T13:34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– в К400 определяет параметр: 1 - Удержание реле команд ПРД / 2 – Совместимость</w:t>
        </w:r>
      </w:ins>
      <w:r w:rsidR="000A0582">
        <w:t xml:space="preserve"> / 3 </w:t>
      </w:r>
      <w:r w:rsidR="007369BA">
        <w:t>–</w:t>
      </w:r>
      <w:r w:rsidR="000A0582">
        <w:t xml:space="preserve"> Телемеханика</w:t>
      </w:r>
      <w:r w:rsidR="00C641C2">
        <w:t xml:space="preserve"> / 4 - Уровень срабатывания предупредительной сигнализации по </w:t>
      </w:r>
      <w:r w:rsidR="00C641C2">
        <w:rPr>
          <w:lang w:val="en-US"/>
        </w:rPr>
        <w:t>D</w:t>
      </w:r>
      <w:r w:rsidR="00C641C2" w:rsidRPr="00C641C2">
        <w:t xml:space="preserve"> / 5 - </w:t>
      </w:r>
      <w:r w:rsidR="00C641C2">
        <w:t xml:space="preserve">Уровень срабатывания аварийной сигнализации по </w:t>
      </w:r>
      <w:r w:rsidR="00C641C2">
        <w:rPr>
          <w:lang w:val="en-US"/>
        </w:rPr>
        <w:t>D</w:t>
      </w:r>
      <w:r w:rsidR="007F4A00" w:rsidRPr="007F4A00">
        <w:t xml:space="preserve"> / 6 </w:t>
      </w:r>
      <w:r w:rsidR="007F4A00">
        <w:t>–</w:t>
      </w:r>
      <w:r w:rsidR="007F4A00" w:rsidRPr="007F4A00">
        <w:t xml:space="preserve"> </w:t>
      </w:r>
      <w:r w:rsidR="007F4A00">
        <w:t>Контроль температуры / 7 – Верхнее значение температуры / 8 – Нижнее значение температуры</w:t>
      </w:r>
      <w:r w:rsidR="00DD35E0">
        <w:t xml:space="preserve"> / 9 – скорость ТМ</w:t>
      </w:r>
      <w:r w:rsidR="00E124C6" w:rsidRPr="00E124C6">
        <w:t xml:space="preserve"> / 10 </w:t>
      </w:r>
      <w:r w:rsidR="00E124C6">
        <w:t>–</w:t>
      </w:r>
      <w:r w:rsidR="00E124C6" w:rsidRPr="00E124C6">
        <w:t xml:space="preserve"> </w:t>
      </w:r>
      <w:r w:rsidR="00E124C6">
        <w:t xml:space="preserve">время ожидания команд (кольцо) / 11 </w:t>
      </w:r>
      <w:r w:rsidR="00E124C6" w:rsidRPr="00E124C6">
        <w:t>-</w:t>
      </w:r>
      <w:r w:rsidR="00C82927" w:rsidRPr="00B445C2">
        <w:t xml:space="preserve"> 22</w:t>
      </w:r>
      <w:r w:rsidR="00E124C6" w:rsidRPr="00E124C6">
        <w:t xml:space="preserve"> </w:t>
      </w:r>
      <w:r w:rsidR="00E124C6">
        <w:t>транзитные команды (кольцо)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B445C2" w:rsidRPr="00B445C2">
        <w:rPr>
          <w:i/>
        </w:rPr>
        <w:t>0x37 – Телемеханика / Совместимость / Удержание реле команд ПРД</w:t>
      </w:r>
      <w:r w:rsidR="00B445C2">
        <w:t xml:space="preserve">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321" w:name="_Ref382925179"/>
      <w:bookmarkStart w:id="322" w:name="_Toc21607578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321"/>
      <w:bookmarkEnd w:id="322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B445C2" w:rsidRDefault="00E177E6" w:rsidP="00B445C2">
      <w:pPr>
        <w:contextualSpacing/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B445C2" w:rsidRPr="00B445C2">
        <w:rPr>
          <w:i/>
        </w:rPr>
        <w:t>0x37 – Телемеханика / Совместимость /</w:t>
      </w:r>
      <w:r w:rsidR="00B445C2">
        <w:t xml:space="preserve"> Удержание реле команд ПРД (чтение)</w:t>
      </w:r>
    </w:p>
    <w:p w:rsidR="00B445C2" w:rsidRDefault="00B445C2" w:rsidP="00E124C6"/>
    <w:p w:rsidR="00B445C2" w:rsidRDefault="00B445C2" w:rsidP="00E124C6">
      <w:pPr>
        <w:ind w:firstLine="284"/>
        <w:contextualSpacing/>
      </w:pPr>
      <w:r>
        <w:t>Формат команды:</w:t>
      </w:r>
    </w:p>
    <w:p w:rsidR="00B445C2" w:rsidRPr="00F62CC7" w:rsidRDefault="00B445C2" w:rsidP="00E124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 w:rsidRPr="00B445C2">
        <w:rPr>
          <w:b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B445C2" w:rsidRDefault="00B445C2" w:rsidP="00E124C6">
      <w:pPr>
        <w:ind w:firstLine="284"/>
        <w:contextualSpacing/>
      </w:pPr>
      <w:r w:rsidRPr="003F77D3">
        <w:t>Ответ:</w:t>
      </w:r>
      <w:r>
        <w:t xml:space="preserve"> </w:t>
      </w:r>
    </w:p>
    <w:p w:rsidR="00B445C2" w:rsidRDefault="00B445C2" w:rsidP="00E124C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B445C2">
        <w:rPr>
          <w:b/>
        </w:rPr>
        <w:t>x</w:t>
      </w:r>
      <w:r w:rsidRPr="00046780">
        <w:rPr>
          <w:b/>
        </w:rPr>
        <w:t>55 0</w:t>
      </w:r>
      <w:r w:rsidRPr="00B445C2">
        <w:rPr>
          <w:b/>
        </w:rPr>
        <w:t>xAA</w:t>
      </w:r>
      <w:r w:rsidRPr="00046780">
        <w:rPr>
          <w:b/>
        </w:rPr>
        <w:t xml:space="preserve"> 0</w:t>
      </w:r>
      <w:r w:rsidRPr="00B445C2">
        <w:rPr>
          <w:b/>
        </w:rPr>
        <w:t>x</w:t>
      </w:r>
      <w:r w:rsidRPr="00046780">
        <w:rPr>
          <w:b/>
        </w:rPr>
        <w:t>37 0</w:t>
      </w:r>
      <w:r w:rsidRPr="00B445C2">
        <w:rPr>
          <w:b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B445C2" w:rsidRPr="00046780" w:rsidRDefault="00B445C2" w:rsidP="00E124C6">
      <w:pPr>
        <w:tabs>
          <w:tab w:val="left" w:pos="4253"/>
        </w:tabs>
        <w:contextualSpacing/>
      </w:pPr>
      <w:ins w:id="323" w:author="Comparison" w:date="2014-11-19T13:34:00Z">
        <w:r>
          <w:rPr>
            <w:b/>
          </w:rPr>
          <w:t>0</w:t>
        </w:r>
        <w:r w:rsidRPr="00B445C2">
          <w:rPr>
            <w:b/>
          </w:rPr>
          <w:t>x</w:t>
        </w:r>
        <w:r>
          <w:rPr>
            <w:b/>
          </w:rPr>
          <w:t>55 0</w:t>
        </w:r>
        <w:r w:rsidRPr="00B445C2">
          <w:rPr>
            <w:b/>
          </w:rPr>
          <w:t>xAA</w:t>
        </w:r>
        <w:r>
          <w:rPr>
            <w:b/>
          </w:rPr>
          <w:t xml:space="preserve"> 0</w:t>
        </w:r>
        <w:r w:rsidRPr="00B445C2">
          <w:rPr>
            <w:b/>
          </w:rPr>
          <w:t>x</w:t>
        </w:r>
        <w:r>
          <w:rPr>
            <w:b/>
          </w:rPr>
          <w:t>37 0</w:t>
        </w:r>
        <w:r w:rsidRPr="00B445C2">
          <w:rPr>
            <w:b/>
          </w:rPr>
          <w:t>x</w:t>
        </w:r>
      </w:ins>
      <w:r w:rsidRPr="00D31335">
        <w:rPr>
          <w:b/>
        </w:rPr>
        <w:t>1</w:t>
      </w:r>
      <w:r w:rsidRPr="00B445C2">
        <w:rPr>
          <w:b/>
        </w:rPr>
        <w:t>D</w:t>
      </w:r>
      <w:ins w:id="324" w:author="Comparison" w:date="2014-11-19T13:34:00Z"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 w:rsidRPr="00B445C2"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 w:rsidRPr="00B445C2">
          <w:rPr>
            <w:b/>
            <w:u w:val="single"/>
          </w:rPr>
          <w:t>2</w:t>
        </w:r>
      </w:ins>
      <w:r w:rsidRPr="00885D2C">
        <w:rPr>
          <w:b/>
          <w:u w:val="single"/>
        </w:rPr>
        <w:t xml:space="preserve"> </w:t>
      </w:r>
      <w:r>
        <w:rPr>
          <w:b/>
          <w:u w:val="single"/>
        </w:rPr>
        <w:t>…</w:t>
      </w:r>
      <w:r w:rsidRPr="00885D2C">
        <w:rPr>
          <w:b/>
          <w:u w:val="single"/>
        </w:rPr>
        <w:t xml:space="preserve"> </w:t>
      </w:r>
      <w:r w:rsidRPr="000E3200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r w:rsidRPr="000E3200">
        <w:rPr>
          <w:b/>
        </w:rPr>
        <w:t xml:space="preserve"> </w:t>
      </w:r>
      <w:ins w:id="325" w:author="Comparison" w:date="2014-11-19T13:34:00Z"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Pr="00046780">
        <w:rPr>
          <w:b/>
        </w:rPr>
        <w:tab/>
      </w:r>
      <w:r w:rsidRPr="00046780">
        <w:rPr>
          <w:b/>
        </w:rPr>
        <w:tab/>
      </w:r>
    </w:p>
    <w:p w:rsidR="00B445C2" w:rsidRDefault="00B445C2" w:rsidP="00E124C6">
      <w:pPr>
        <w:ind w:firstLine="284"/>
        <w:contextualSpacing/>
      </w:pPr>
      <w:r>
        <w:lastRenderedPageBreak/>
        <w:t>Данные:</w:t>
      </w:r>
    </w:p>
    <w:p w:rsidR="00B445C2" w:rsidRPr="00654A9C" w:rsidRDefault="00B445C2" w:rsidP="00E124C6">
      <w:pPr>
        <w:contextualSpacing/>
        <w:rPr>
          <w:lang w:val="en-US"/>
        </w:rPr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B445C2" w:rsidTr="0009707D">
        <w:tc>
          <w:tcPr>
            <w:tcW w:w="646" w:type="dxa"/>
          </w:tcPr>
          <w:p w:rsidR="00B445C2" w:rsidRDefault="00B445C2" w:rsidP="0009707D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B445C2" w:rsidRDefault="00B445C2" w:rsidP="0009707D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B445C2" w:rsidRDefault="00B445C2" w:rsidP="0009707D">
            <w:pPr>
              <w:ind w:firstLine="0"/>
              <w:jc w:val="center"/>
            </w:pPr>
            <w:r>
              <w:t>Комментарий</w:t>
            </w:r>
          </w:p>
        </w:tc>
      </w:tr>
      <w:tr w:rsidR="00B445C2" w:rsidTr="0009707D">
        <w:tc>
          <w:tcPr>
            <w:tcW w:w="9572" w:type="dxa"/>
            <w:gridSpan w:val="3"/>
          </w:tcPr>
          <w:p w:rsidR="00B445C2" w:rsidRPr="00152A64" w:rsidRDefault="00B445C2" w:rsidP="0009707D">
            <w:pPr>
              <w:ind w:firstLine="0"/>
              <w:jc w:val="center"/>
            </w:pPr>
            <w:r>
              <w:t>Р400/Р400м</w:t>
            </w:r>
          </w:p>
        </w:tc>
      </w:tr>
      <w:tr w:rsidR="00B445C2" w:rsidTr="0009707D">
        <w:tc>
          <w:tcPr>
            <w:tcW w:w="646" w:type="dxa"/>
          </w:tcPr>
          <w:p w:rsidR="00B445C2" w:rsidRPr="00F70864" w:rsidRDefault="00B445C2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B445C2" w:rsidRPr="00152A64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Pr="002E486D" w:rsidRDefault="00B445C2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B445C2" w:rsidRPr="00DE0270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Pr="00EC598E" w:rsidRDefault="00B445C2" w:rsidP="0009707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B445C2" w:rsidRPr="00F70864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Default="00B445C2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B445C2" w:rsidRPr="00F70864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Default="00B445C2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B445C2" w:rsidRPr="00166A2C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</w:tcPr>
          <w:p w:rsidR="00B445C2" w:rsidRPr="00166A2C" w:rsidRDefault="00B445C2" w:rsidP="0009707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B445C2" w:rsidRPr="00166A2C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9572" w:type="dxa"/>
            <w:gridSpan w:val="3"/>
          </w:tcPr>
          <w:p w:rsidR="00B445C2" w:rsidRPr="0015416B" w:rsidRDefault="00B445C2" w:rsidP="0009707D">
            <w:pPr>
              <w:ind w:firstLine="0"/>
              <w:jc w:val="center"/>
            </w:pPr>
            <w:r>
              <w:t>К400</w:t>
            </w: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</w:tbl>
    <w:p w:rsidR="00B445C2" w:rsidRDefault="00B445C2" w:rsidP="00E124C6">
      <w:pPr>
        <w:contextualSpacing/>
      </w:pPr>
      <w:ins w:id="326" w:author="Comparison" w:date="2014-11-19T13:34:00Z">
        <w:r>
          <w:t>В К400</w:t>
        </w:r>
      </w:ins>
      <w:r>
        <w:t>:</w:t>
      </w:r>
    </w:p>
    <w:p w:rsidR="00B445C2" w:rsidRDefault="00B445C2" w:rsidP="00E124C6">
      <w:pPr>
        <w:contextualSpacing/>
      </w:pPr>
      <w:r>
        <w:t>Удержание реле команд ПРД</w:t>
      </w:r>
    </w:p>
    <w:p w:rsidR="00B445C2" w:rsidRPr="00765056" w:rsidRDefault="00B445C2" w:rsidP="00E124C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B445C2" w:rsidRPr="00765056" w:rsidRDefault="00B445C2" w:rsidP="00E124C6">
      <w:pPr>
        <w:contextualSpacing/>
      </w:pPr>
      <w:r>
        <w:t>Совместимость</w:t>
      </w:r>
    </w:p>
    <w:p w:rsidR="00B445C2" w:rsidRPr="00765056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2</w:t>
      </w:r>
      <w:r w:rsidRPr="00765056">
        <w:rPr>
          <w:b/>
          <w:u w:val="single"/>
        </w:rPr>
        <w:t xml:space="preserve"> </w:t>
      </w:r>
      <w:r w:rsidRPr="00765056">
        <w:t xml:space="preserve">– </w:t>
      </w:r>
      <w:r>
        <w:t>см. выше</w:t>
      </w:r>
    </w:p>
    <w:p w:rsidR="00B445C2" w:rsidRDefault="00B445C2" w:rsidP="00E124C6">
      <w:pPr>
        <w:contextualSpacing/>
      </w:pPr>
      <w:r>
        <w:t>Телемеханика</w:t>
      </w:r>
    </w:p>
    <w:p w:rsidR="00B445C2" w:rsidRPr="00765056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3</w:t>
      </w:r>
      <w:r w:rsidRPr="00E67F75">
        <w:t xml:space="preserve"> </w:t>
      </w:r>
      <w:r>
        <w:t>может принимать следующие значения: Выкл.(0) или Вкл.(1).</w:t>
      </w:r>
    </w:p>
    <w:p w:rsidR="00B445C2" w:rsidRPr="00654A9C" w:rsidRDefault="00B445C2" w:rsidP="00E124C6">
      <w:pPr>
        <w:contextualSpacing/>
      </w:pPr>
      <w:r>
        <w:t xml:space="preserve">Уровень срабатывания предупредительной сигнализации по </w:t>
      </w:r>
      <w:r>
        <w:rPr>
          <w:lang w:val="en-US"/>
        </w:rPr>
        <w:t>D</w:t>
      </w:r>
    </w:p>
    <w:p w:rsidR="00B445C2" w:rsidRDefault="00B445C2" w:rsidP="00E124C6">
      <w:pPr>
        <w:ind w:firstLine="851"/>
        <w:contextualSpacing/>
      </w:pPr>
      <w:r w:rsidRPr="00E67F75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4</w:t>
      </w:r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B445C2" w:rsidRPr="00654A9C" w:rsidRDefault="00B445C2" w:rsidP="00E124C6">
      <w:pPr>
        <w:contextualSpacing/>
      </w:pPr>
      <w:r>
        <w:t xml:space="preserve">Уровень срабатывания аварийной сигнализации по </w:t>
      </w:r>
      <w:r>
        <w:rPr>
          <w:lang w:val="en-US"/>
        </w:rPr>
        <w:t>D</w:t>
      </w:r>
    </w:p>
    <w:p w:rsidR="00B445C2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5</w:t>
      </w:r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B445C2" w:rsidRPr="001754A4" w:rsidRDefault="00B445C2" w:rsidP="00E124C6">
      <w:pPr>
        <w:contextualSpacing/>
      </w:pPr>
      <w:r>
        <w:t>Контроль температуры</w:t>
      </w:r>
    </w:p>
    <w:p w:rsidR="00B445C2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6</w:t>
      </w:r>
      <w:r w:rsidRPr="00E67F75">
        <w:t xml:space="preserve"> </w:t>
      </w:r>
      <w:r>
        <w:t>может принимать следующие значения: Выкл.(0) или Вкл.(1).</w:t>
      </w:r>
    </w:p>
    <w:p w:rsidR="00B445C2" w:rsidRPr="001754A4" w:rsidRDefault="00B445C2" w:rsidP="00E124C6">
      <w:pPr>
        <w:contextualSpacing/>
      </w:pPr>
      <w:r>
        <w:t>Верхнее значение температуры</w:t>
      </w:r>
    </w:p>
    <w:p w:rsidR="00B445C2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7</w:t>
      </w:r>
      <w:r w:rsidRPr="00E67F75">
        <w:t xml:space="preserve"> </w:t>
      </w:r>
      <w:r>
        <w:t>может принимать следующие значения: 0</w:t>
      </w:r>
      <w:r w:rsidRPr="00654A9C">
        <w:t>..</w:t>
      </w:r>
      <w:r>
        <w:t>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B445C2" w:rsidRPr="00654A9C" w:rsidRDefault="00B445C2" w:rsidP="00E124C6">
      <w:pPr>
        <w:contextualSpacing/>
      </w:pPr>
      <w:r>
        <w:t>Нижнее значение температуры</w:t>
      </w:r>
    </w:p>
    <w:p w:rsidR="00B445C2" w:rsidRPr="00B20147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8</w:t>
      </w:r>
      <w:r w:rsidRPr="00E67F75">
        <w:t xml:space="preserve"> </w:t>
      </w:r>
      <w:r>
        <w:t>может принимать следующие значения: 0..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B445C2" w:rsidRDefault="00B445C2" w:rsidP="00E124C6">
      <w:pPr>
        <w:contextualSpacing/>
      </w:pPr>
      <w:r>
        <w:t>Скорость ТМ</w:t>
      </w:r>
    </w:p>
    <w:p w:rsidR="00B445C2" w:rsidRPr="000A36F7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9</w:t>
      </w:r>
      <w:r w:rsidRPr="00E67F75">
        <w:t xml:space="preserve"> </w:t>
      </w:r>
      <w:r>
        <w:t xml:space="preserve">может принимать следующие значения: </w:t>
      </w:r>
      <w:r w:rsidRPr="00B20147">
        <w:t>0</w:t>
      </w:r>
      <w:r w:rsidRPr="00C2667A">
        <w:t xml:space="preserve"> </w:t>
      </w:r>
      <w:r>
        <w:t>–</w:t>
      </w:r>
      <w:r w:rsidRPr="00C2667A">
        <w:t xml:space="preserve"> </w:t>
      </w:r>
      <w:r>
        <w:t xml:space="preserve">200 бод, </w:t>
      </w:r>
      <w:r w:rsidRPr="00B20147">
        <w:t>1</w:t>
      </w:r>
      <w:r>
        <w:t xml:space="preserve"> – 400 бод.</w:t>
      </w:r>
    </w:p>
    <w:p w:rsidR="00B445C2" w:rsidRDefault="00B445C2" w:rsidP="00E124C6">
      <w:pPr>
        <w:contextualSpacing/>
      </w:pPr>
      <w:r>
        <w:t>Время ожидания команд (кольцо)</w:t>
      </w:r>
    </w:p>
    <w:p w:rsidR="00B445C2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0</w:t>
      </w:r>
      <w:r w:rsidRPr="000E3200">
        <w:t xml:space="preserve"> </w:t>
      </w:r>
      <w:r>
        <w:t xml:space="preserve">может принимать значения: 0..255 мс </w:t>
      </w:r>
    </w:p>
    <w:p w:rsidR="00B445C2" w:rsidRDefault="00B445C2" w:rsidP="00E124C6">
      <w:pPr>
        <w:contextualSpacing/>
      </w:pPr>
      <w:r>
        <w:t>Транзитные команды (кольцо)</w:t>
      </w:r>
    </w:p>
    <w:p w:rsidR="00B445C2" w:rsidRPr="0024109B" w:rsidRDefault="00B445C2" w:rsidP="00E124C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1</w:t>
      </w:r>
      <w:r>
        <w:rPr>
          <w:b/>
          <w:u w:val="single"/>
        </w:rPr>
        <w:t>…</w:t>
      </w:r>
      <w:r w:rsidRPr="003F77D3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22</w:t>
      </w:r>
      <w:r w:rsidRPr="00BE47D4">
        <w:t xml:space="preserve"> </w:t>
      </w:r>
      <w:r>
        <w:t>установленный бит в означает транзитную команду.</w:t>
      </w:r>
    </w:p>
    <w:tbl>
      <w:tblPr>
        <w:tblStyle w:val="a4"/>
        <w:tblW w:w="7805" w:type="dxa"/>
        <w:tblLook w:val="04A0" w:firstRow="1" w:lastRow="0" w:firstColumn="1" w:lastColumn="0" w:noHBand="0" w:noVBand="1"/>
      </w:tblPr>
      <w:tblGrid>
        <w:gridCol w:w="646"/>
        <w:gridCol w:w="646"/>
        <w:gridCol w:w="646"/>
        <w:gridCol w:w="646"/>
        <w:gridCol w:w="745"/>
        <w:gridCol w:w="558"/>
        <w:gridCol w:w="558"/>
        <w:gridCol w:w="745"/>
        <w:gridCol w:w="745"/>
        <w:gridCol w:w="563"/>
        <w:gridCol w:w="563"/>
        <w:gridCol w:w="745"/>
        <w:gridCol w:w="1405"/>
      </w:tblGrid>
      <w:tr w:rsidR="00B445C2" w:rsidTr="00B445C2"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1</w:t>
            </w:r>
          </w:p>
        </w:tc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2</w:t>
            </w:r>
          </w:p>
        </w:tc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3</w:t>
            </w:r>
          </w:p>
        </w:tc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4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5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6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7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8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9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1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2</w:t>
            </w:r>
          </w:p>
        </w:tc>
        <w:tc>
          <w:tcPr>
            <w:tcW w:w="1685" w:type="dxa"/>
          </w:tcPr>
          <w:p w:rsidR="00B445C2" w:rsidRPr="005866B6" w:rsidRDefault="00B445C2" w:rsidP="0009707D">
            <w:pPr>
              <w:ind w:firstLine="0"/>
              <w:contextualSpacing/>
              <w:jc w:val="center"/>
            </w:pPr>
            <w:r>
              <w:t>Сигнал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</w:pPr>
            <w:r w:rsidRPr="002A4DA8"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</w:pPr>
            <w:r w:rsidRPr="00167C97"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</w:pPr>
            <w:r w:rsidRPr="00372E68"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3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 w:rsidRPr="00B445C2">
              <w:rPr>
                <w:rFonts w:ascii="Courier New" w:hAnsi="Courier New" w:cs="Courier New"/>
              </w:rPr>
              <w:t>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Default="00B445C2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3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 w:rsidRPr="00B445C2">
              <w:rPr>
                <w:rFonts w:ascii="Courier New" w:hAnsi="Courier New" w:cs="Courier New"/>
              </w:rPr>
              <w:t>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4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80</w:t>
            </w:r>
          </w:p>
        </w:tc>
        <w:tc>
          <w:tcPr>
            <w:tcW w:w="1685" w:type="dxa"/>
          </w:tcPr>
          <w:p w:rsidR="00B445C2" w:rsidRDefault="00B445C2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6</w:t>
            </w:r>
          </w:p>
        </w:tc>
      </w:tr>
    </w:tbl>
    <w:p w:rsidR="00B445C2" w:rsidRPr="00BE47D4" w:rsidRDefault="00B445C2" w:rsidP="00E124C6">
      <w:pPr>
        <w:ind w:firstLine="851"/>
        <w:contextualSpacing/>
      </w:pPr>
    </w:p>
    <w:p w:rsidR="00B445C2" w:rsidRDefault="00B445C2" w:rsidP="00E124C6">
      <w:pPr>
        <w:ind w:firstLine="284"/>
        <w:contextualSpacing/>
      </w:pPr>
      <w:r>
        <w:t>Команда на изменение:</w:t>
      </w:r>
    </w:p>
    <w:p w:rsidR="00B445C2" w:rsidRPr="00630AE1" w:rsidRDefault="00B445C2" w:rsidP="00E124C6">
      <w:pPr>
        <w:rPr>
          <w:i/>
        </w:rPr>
      </w:pPr>
      <w:r w:rsidRPr="00B445C2">
        <w:rPr>
          <w:i/>
        </w:rPr>
        <w:t>0хB7 – Телемеханика / Совместимость / Удержание реле команд ПРД</w:t>
      </w:r>
      <w:r>
        <w:t xml:space="preserve"> (запись)</w:t>
      </w:r>
    </w:p>
    <w:p w:rsidR="00B445C2" w:rsidRDefault="00B445C2" w:rsidP="00E124C6">
      <w:pPr>
        <w:ind w:firstLine="284"/>
        <w:contextualSpacing/>
      </w:pPr>
    </w:p>
    <w:p w:rsidR="00E177E6" w:rsidRPr="00E177E6" w:rsidRDefault="00B445C2" w:rsidP="00E177E6">
      <w:pPr>
        <w:contextualSpacing/>
        <w:rPr>
          <w:i/>
        </w:rPr>
      </w:pPr>
      <w:r>
        <w:t>0</w:t>
      </w:r>
      <w:r w:rsidRPr="00B445C2"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r w:rsidR="00E177E6"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327" w:name="_Ref382926053"/>
      <w:bookmarkStart w:id="328" w:name="_Toc21607579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327"/>
      <w:bookmarkEnd w:id="328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B445C2" w:rsidRPr="00B445C2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329" w:name="_Ref382926521"/>
      <w:bookmarkStart w:id="330" w:name="_Toc21607580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329"/>
      <w:bookmarkEnd w:id="330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B445C2" w:rsidRPr="00B445C2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331" w:name="_Ref382926755"/>
      <w:bookmarkStart w:id="332" w:name="_Toc21607581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331"/>
      <w:bookmarkEnd w:id="332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lastRenderedPageBreak/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B445C2" w:rsidRPr="00B445C2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333" w:name="_Ref382927189"/>
      <w:bookmarkStart w:id="334" w:name="_Toc21607582"/>
      <w:r>
        <w:t>0х</w:t>
      </w:r>
      <w:r>
        <w:rPr>
          <w:lang w:val="en-US"/>
        </w:rPr>
        <w:t>B</w:t>
      </w:r>
      <w:r>
        <w:t>С – Порог предупреждения (по КЧ) / Загрубление чувствительности ПРМ (запись)</w:t>
      </w:r>
      <w:bookmarkEnd w:id="333"/>
      <w:bookmarkEnd w:id="334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5F70B0" w:rsidP="007F70C6">
      <w:pPr>
        <w:contextualSpacing/>
      </w:pPr>
      <w:r>
        <w:rPr>
          <w:b/>
          <w:u w:val="single"/>
          <w:lang w:val="en-US"/>
        </w:rPr>
        <w:t>b</w:t>
      </w:r>
      <w:r w:rsidRPr="005F70B0">
        <w:rPr>
          <w:b/>
          <w:u w:val="single"/>
        </w:rPr>
        <w:t>2</w:t>
      </w:r>
      <w:r w:rsidR="006E743A" w:rsidRPr="003F77D3">
        <w:t xml:space="preserve"> </w:t>
      </w:r>
      <w:r w:rsidR="007F70C6">
        <w:t xml:space="preserve">– </w:t>
      </w:r>
      <w:r w:rsidR="00FD7970">
        <w:t xml:space="preserve">новое значение параметра, </w:t>
      </w:r>
      <w:r w:rsidR="007F70C6">
        <w:t>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5F70B0" w:rsidRDefault="005F70B0" w:rsidP="005F70B0">
            <w:pPr>
              <w:ind w:firstLine="0"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x3C – Порог предупреждения (по КЧ) / Загрубление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335" w:name="_Ref382927404"/>
      <w:bookmarkStart w:id="336" w:name="_Toc21607583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335"/>
      <w:bookmarkEnd w:id="336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024F0B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6A008D" w:rsidRPr="00024F0B" w:rsidRDefault="006A008D" w:rsidP="007F70C6">
      <w:pPr>
        <w:contextualSpacing/>
        <w:rPr>
          <w:i/>
        </w:rPr>
      </w:pPr>
    </w:p>
    <w:p w:rsidR="006A008D" w:rsidRDefault="006A008D" w:rsidP="006A008D">
      <w:pPr>
        <w:pStyle w:val="3"/>
      </w:pPr>
      <w:bookmarkStart w:id="337" w:name="_Toc21607584"/>
      <w:r w:rsidRPr="00E37941">
        <w:t>0</w:t>
      </w:r>
      <w:r>
        <w:rPr>
          <w:lang w:val="en-US"/>
        </w:rPr>
        <w:t>xF</w:t>
      </w:r>
      <w:r w:rsidRPr="00E37941">
        <w:t xml:space="preserve">1 </w:t>
      </w:r>
      <w:r>
        <w:t>Количество записей в журнале событий (запрос журнала)</w:t>
      </w:r>
      <w:bookmarkEnd w:id="337"/>
    </w:p>
    <w:p w:rsidR="006A008D" w:rsidRPr="003F77D3" w:rsidRDefault="006A008D" w:rsidP="006A008D"/>
    <w:p w:rsidR="006A008D" w:rsidRDefault="006A008D" w:rsidP="006A008D">
      <w:pPr>
        <w:ind w:firstLine="284"/>
        <w:contextualSpacing/>
      </w:pPr>
      <w:r>
        <w:t>Формат команды:</w:t>
      </w:r>
    </w:p>
    <w:p w:rsidR="006A008D" w:rsidRPr="00185DEF" w:rsidRDefault="006A008D" w:rsidP="006A008D">
      <w:pPr>
        <w:contextualSpacing/>
        <w:rPr>
          <w:b/>
        </w:rPr>
      </w:pPr>
      <w:r w:rsidRPr="00185DEF">
        <w:rPr>
          <w:b/>
        </w:rPr>
        <w:t>0</w:t>
      </w:r>
      <w:r w:rsidRPr="003F77D3">
        <w:rPr>
          <w:b/>
          <w:lang w:val="en-US"/>
        </w:rPr>
        <w:t>x</w:t>
      </w:r>
      <w:r w:rsidRPr="00185DEF">
        <w:rPr>
          <w:b/>
        </w:rPr>
        <w:t>55 0</w:t>
      </w:r>
      <w:r w:rsidRPr="003F77D3">
        <w:rPr>
          <w:b/>
          <w:lang w:val="en-US"/>
        </w:rPr>
        <w:t>xAA</w:t>
      </w:r>
      <w:r w:rsidRPr="00185DEF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F</w:t>
      </w:r>
      <w:r w:rsidRPr="00185DEF">
        <w:rPr>
          <w:b/>
        </w:rPr>
        <w:t>1 0</w:t>
      </w:r>
      <w:r w:rsidRPr="003F77D3">
        <w:rPr>
          <w:b/>
          <w:lang w:val="en-US"/>
        </w:rPr>
        <w:t>x</w:t>
      </w:r>
      <w:r w:rsidRPr="00185DEF">
        <w:rPr>
          <w:b/>
        </w:rPr>
        <w:t xml:space="preserve">00 </w:t>
      </w:r>
      <w:r>
        <w:rPr>
          <w:b/>
        </w:rPr>
        <w:t>С</w:t>
      </w:r>
      <w:r>
        <w:rPr>
          <w:b/>
          <w:lang w:val="en-US"/>
        </w:rPr>
        <w:t>RC</w:t>
      </w:r>
    </w:p>
    <w:p w:rsidR="006A008D" w:rsidRPr="000112A8" w:rsidRDefault="006A008D" w:rsidP="006A008D">
      <w:pPr>
        <w:ind w:firstLine="284"/>
        <w:contextualSpacing/>
      </w:pPr>
      <w:r>
        <w:t>Ответ</w:t>
      </w:r>
      <w:r w:rsidRPr="000112A8">
        <w:t>:</w:t>
      </w:r>
    </w:p>
    <w:p w:rsidR="006A008D" w:rsidRPr="00024F0B" w:rsidRDefault="006A008D" w:rsidP="006A008D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r w:rsidRPr="00E37941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E37941">
        <w:rPr>
          <w:b/>
          <w:lang w:val="en-US"/>
        </w:rPr>
        <w:t>x</w:t>
      </w:r>
      <w:r>
        <w:rPr>
          <w:b/>
          <w:lang w:val="en-US"/>
        </w:rPr>
        <w:t>F</w:t>
      </w:r>
      <w:r w:rsidRPr="00024F0B">
        <w:rPr>
          <w:b/>
        </w:rPr>
        <w:t>1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6A008D" w:rsidRPr="00C55034" w:rsidRDefault="006A008D" w:rsidP="006A008D">
      <w:pPr>
        <w:ind w:firstLine="284"/>
        <w:contextualSpacing/>
      </w:pPr>
      <w:r>
        <w:t>Данные:</w:t>
      </w:r>
    </w:p>
    <w:p w:rsidR="006A008D" w:rsidRPr="00C55034" w:rsidRDefault="006A008D" w:rsidP="006A008D">
      <w:pPr>
        <w:ind w:firstLine="284"/>
        <w:contextualSpacing/>
      </w:pPr>
      <w:r>
        <w:tab/>
        <w:t xml:space="preserve">Количество записей в журнале </w:t>
      </w:r>
      <w:r w:rsidRPr="00E37941">
        <w:t xml:space="preserve"> (</w:t>
      </w:r>
      <w:r w:rsidRPr="00E37941">
        <w:rPr>
          <w:b/>
          <w:lang w:val="en-US"/>
        </w:rPr>
        <w:t>b</w:t>
      </w:r>
      <w:r w:rsidRPr="00E37941">
        <w:rPr>
          <w:b/>
        </w:rPr>
        <w:t>2</w:t>
      </w:r>
      <w:r w:rsidRPr="00E37941">
        <w:t xml:space="preserve"> &lt;&lt;  8) + </w:t>
      </w:r>
      <w:r w:rsidRPr="00E37941">
        <w:rPr>
          <w:b/>
          <w:lang w:val="en-US"/>
        </w:rPr>
        <w:t>b</w:t>
      </w:r>
      <w:r w:rsidRPr="00E37941">
        <w:rPr>
          <w:b/>
        </w:rPr>
        <w:t>1</w:t>
      </w:r>
      <w:r w:rsidRPr="00E37941">
        <w:t>.</w:t>
      </w:r>
    </w:p>
    <w:p w:rsidR="006A008D" w:rsidRPr="00C55034" w:rsidRDefault="006A008D" w:rsidP="006A008D">
      <w:pPr>
        <w:ind w:firstLine="284"/>
        <w:contextualSpacing/>
      </w:pPr>
    </w:p>
    <w:p w:rsidR="006A008D" w:rsidRDefault="006A008D" w:rsidP="006A008D">
      <w:pPr>
        <w:pStyle w:val="3"/>
      </w:pPr>
      <w:bookmarkStart w:id="338" w:name="_Toc21607585"/>
      <w:r w:rsidRPr="00E37941">
        <w:t>0</w:t>
      </w:r>
      <w:r>
        <w:rPr>
          <w:lang w:val="en-US"/>
        </w:rPr>
        <w:t>x</w:t>
      </w:r>
      <w:r w:rsidR="00F3683A">
        <w:rPr>
          <w:lang w:val="en-US"/>
        </w:rPr>
        <w:t>F</w:t>
      </w:r>
      <w:r w:rsidRPr="00A24AE5">
        <w:t>2</w:t>
      </w:r>
      <w:r w:rsidRPr="00E37941">
        <w:t xml:space="preserve"> </w:t>
      </w:r>
      <w:r>
        <w:t xml:space="preserve">Считывание записей журнала </w:t>
      </w:r>
      <w:r w:rsidR="00F3683A">
        <w:t>событий</w:t>
      </w:r>
      <w:r>
        <w:t xml:space="preserve"> (запрос журнала)</w:t>
      </w:r>
      <w:bookmarkEnd w:id="338"/>
    </w:p>
    <w:p w:rsidR="006A008D" w:rsidRPr="003F77D3" w:rsidRDefault="006A008D" w:rsidP="006A008D"/>
    <w:p w:rsidR="006A008D" w:rsidRDefault="006A008D" w:rsidP="006A008D">
      <w:pPr>
        <w:ind w:firstLine="284"/>
        <w:contextualSpacing/>
      </w:pPr>
      <w:r>
        <w:t>Формат команды:</w:t>
      </w:r>
    </w:p>
    <w:p w:rsidR="006A008D" w:rsidRPr="00024F0B" w:rsidRDefault="006A008D" w:rsidP="006A008D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r w:rsidRPr="003F77D3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F3683A">
        <w:rPr>
          <w:b/>
          <w:lang w:val="en-US"/>
        </w:rPr>
        <w:t>F</w:t>
      </w:r>
      <w:r w:rsidRPr="00024F0B">
        <w:rPr>
          <w:b/>
        </w:rPr>
        <w:t>2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>
        <w:rPr>
          <w:b/>
          <w:lang w:val="en-US"/>
        </w:rPr>
        <w:t>CRC</w:t>
      </w:r>
    </w:p>
    <w:p w:rsidR="006A008D" w:rsidRPr="000112A8" w:rsidRDefault="006A008D" w:rsidP="006A008D">
      <w:pPr>
        <w:ind w:firstLine="284"/>
        <w:contextualSpacing/>
      </w:pPr>
      <w:r>
        <w:t>Ответ</w:t>
      </w:r>
      <w:r w:rsidRPr="000112A8">
        <w:t>:</w:t>
      </w:r>
    </w:p>
    <w:p w:rsidR="006A008D" w:rsidRPr="00024F0B" w:rsidRDefault="006A008D" w:rsidP="006A008D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r w:rsidRPr="00E37941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E37941">
        <w:rPr>
          <w:b/>
          <w:lang w:val="en-US"/>
        </w:rPr>
        <w:t>x</w:t>
      </w:r>
      <w:r w:rsidR="00F3683A">
        <w:rPr>
          <w:b/>
          <w:lang w:val="en-US"/>
        </w:rPr>
        <w:t>F</w:t>
      </w:r>
      <w:r w:rsidRPr="00024F0B">
        <w:rPr>
          <w:b/>
        </w:rPr>
        <w:t xml:space="preserve">2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.. </w:t>
      </w:r>
      <w:r w:rsidRPr="00743C5E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6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6A008D" w:rsidRPr="00A24AE5" w:rsidRDefault="006A008D" w:rsidP="006A008D">
      <w:pPr>
        <w:ind w:firstLine="284"/>
        <w:contextualSpacing/>
      </w:pPr>
      <w:r>
        <w:t>Данные:</w:t>
      </w:r>
    </w:p>
    <w:p w:rsidR="006A008D" w:rsidRDefault="006A008D" w:rsidP="006A008D">
      <w:pPr>
        <w:ind w:firstLine="284"/>
        <w:contextualSpacing/>
        <w:rPr>
          <w:lang w:val="en-US"/>
        </w:rPr>
      </w:pPr>
    </w:p>
    <w:p w:rsidR="006A008D" w:rsidRPr="00A24AE5" w:rsidRDefault="006A008D" w:rsidP="006A008D">
      <w:pPr>
        <w:ind w:firstLine="284"/>
        <w:contextualSpacing/>
      </w:pPr>
      <w:r>
        <w:t>ВЧ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A008D" w:rsidTr="00024F0B">
        <w:tc>
          <w:tcPr>
            <w:tcW w:w="644" w:type="dxa"/>
          </w:tcPr>
          <w:p w:rsidR="006A008D" w:rsidRDefault="006A008D" w:rsidP="00024F0B">
            <w:pPr>
              <w:ind w:firstLine="0"/>
              <w:jc w:val="center"/>
            </w:pPr>
            <w:r>
              <w:lastRenderedPageBreak/>
              <w:t>Байт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6A008D" w:rsidRDefault="006A008D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6A008D" w:rsidTr="00024F0B">
        <w:tc>
          <w:tcPr>
            <w:tcW w:w="644" w:type="dxa"/>
          </w:tcPr>
          <w:p w:rsidR="006A008D" w:rsidRPr="00152A64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6A008D" w:rsidRPr="00743C5E" w:rsidRDefault="006A008D" w:rsidP="00024F0B">
            <w:pPr>
              <w:ind w:firstLine="0"/>
            </w:pPr>
            <w:r>
              <w:t>Имя устройства</w:t>
            </w:r>
          </w:p>
        </w:tc>
        <w:tc>
          <w:tcPr>
            <w:tcW w:w="4048" w:type="dxa"/>
            <w:vAlign w:val="center"/>
          </w:tcPr>
          <w:p w:rsidR="006A008D" w:rsidRDefault="006A008D" w:rsidP="00024F0B">
            <w:pPr>
              <w:ind w:firstLine="0"/>
            </w:pPr>
            <w:r>
              <w:t>0 – Защита</w:t>
            </w:r>
          </w:p>
          <w:p w:rsidR="006A008D" w:rsidRPr="00015938" w:rsidRDefault="006A008D" w:rsidP="00024F0B">
            <w:pPr>
              <w:ind w:firstLine="0"/>
            </w:pPr>
            <w:r>
              <w:t>1 – Приемник</w:t>
            </w:r>
            <w:r w:rsidRPr="00015938">
              <w:t xml:space="preserve"> (1)</w:t>
            </w:r>
          </w:p>
          <w:p w:rsidR="006A008D" w:rsidRDefault="006A008D" w:rsidP="00024F0B">
            <w:pPr>
              <w:ind w:firstLine="0"/>
            </w:pPr>
            <w:r>
              <w:t xml:space="preserve">2 – Приемник </w:t>
            </w:r>
            <w:r w:rsidR="003D48B2">
              <w:t>2</w:t>
            </w:r>
          </w:p>
          <w:p w:rsidR="006A008D" w:rsidRDefault="006A008D" w:rsidP="00024F0B">
            <w:pPr>
              <w:ind w:firstLine="0"/>
            </w:pPr>
            <w:r>
              <w:t>3 – Передатчик</w:t>
            </w:r>
          </w:p>
          <w:p w:rsidR="006A008D" w:rsidRDefault="006A008D" w:rsidP="00024F0B">
            <w:pPr>
              <w:ind w:firstLine="0"/>
            </w:pPr>
            <w:r>
              <w:t>4 – Общее</w:t>
            </w:r>
          </w:p>
          <w:p w:rsidR="006A008D" w:rsidRPr="002E2460" w:rsidRDefault="006A008D" w:rsidP="00024F0B">
            <w:pPr>
              <w:ind w:firstLine="0"/>
            </w:pPr>
            <w:r>
              <w:t>5 – Приемник 1,2</w:t>
            </w:r>
          </w:p>
        </w:tc>
      </w:tr>
      <w:tr w:rsidR="006A008D" w:rsidTr="00024F0B">
        <w:tc>
          <w:tcPr>
            <w:tcW w:w="644" w:type="dxa"/>
          </w:tcPr>
          <w:p w:rsidR="006A008D" w:rsidRPr="00152A64" w:rsidRDefault="006A008D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6A008D" w:rsidRPr="00CF3252" w:rsidRDefault="005E7BC3" w:rsidP="00024F0B">
            <w:pPr>
              <w:ind w:firstLine="0"/>
            </w:pPr>
            <w:r>
              <w:t>Значение события</w:t>
            </w:r>
          </w:p>
        </w:tc>
        <w:tc>
          <w:tcPr>
            <w:tcW w:w="4048" w:type="dxa"/>
            <w:vAlign w:val="center"/>
          </w:tcPr>
          <w:p w:rsidR="006A008D" w:rsidRDefault="005E7BC3" w:rsidP="005E7BC3">
            <w:pPr>
              <w:ind w:firstLine="0"/>
            </w:pPr>
            <w:r>
              <w:t>Например:</w:t>
            </w:r>
          </w:p>
          <w:p w:rsidR="005E7BC3" w:rsidRPr="005E7BC3" w:rsidRDefault="005E7BC3" w:rsidP="005E7BC3">
            <w:pPr>
              <w:ind w:firstLine="0"/>
            </w:pPr>
            <w:r>
              <w:t>2 = Выключение питания</w:t>
            </w:r>
          </w:p>
        </w:tc>
      </w:tr>
      <w:tr w:rsidR="006A008D" w:rsidTr="00024F0B">
        <w:tc>
          <w:tcPr>
            <w:tcW w:w="644" w:type="dxa"/>
          </w:tcPr>
          <w:p w:rsidR="006A008D" w:rsidRPr="00152A64" w:rsidRDefault="006A008D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6A008D" w:rsidRPr="00152A64" w:rsidRDefault="005E7BC3" w:rsidP="00024F0B">
            <w:pPr>
              <w:ind w:firstLine="0"/>
            </w:pPr>
            <w:r>
              <w:t>Режим работы</w:t>
            </w:r>
          </w:p>
        </w:tc>
        <w:tc>
          <w:tcPr>
            <w:tcW w:w="4048" w:type="dxa"/>
            <w:vAlign w:val="center"/>
          </w:tcPr>
          <w:p w:rsidR="006A008D" w:rsidRDefault="005E7BC3" w:rsidP="00024F0B">
            <w:pPr>
              <w:ind w:firstLine="0"/>
            </w:pPr>
            <w:r>
              <w:t>0 – Выведен</w:t>
            </w:r>
          </w:p>
          <w:p w:rsidR="005E7BC3" w:rsidRDefault="005E7BC3" w:rsidP="00024F0B">
            <w:pPr>
              <w:ind w:firstLine="0"/>
            </w:pPr>
            <w:r>
              <w:t>1 – Готов</w:t>
            </w:r>
          </w:p>
          <w:p w:rsidR="005E7BC3" w:rsidRDefault="005E7BC3" w:rsidP="00024F0B">
            <w:pPr>
              <w:ind w:firstLine="0"/>
            </w:pPr>
            <w:r>
              <w:t>2 - Введен</w:t>
            </w:r>
          </w:p>
          <w:p w:rsidR="005E7BC3" w:rsidRPr="00CF3252" w:rsidRDefault="005E7BC3" w:rsidP="00024F0B">
            <w:pPr>
              <w:ind w:firstLine="0"/>
            </w:pPr>
            <w:r>
              <w:t>и т.д.</w:t>
            </w:r>
          </w:p>
        </w:tc>
      </w:tr>
      <w:tr w:rsidR="006A008D" w:rsidTr="00024F0B">
        <w:tc>
          <w:tcPr>
            <w:tcW w:w="644" w:type="dxa"/>
          </w:tcPr>
          <w:p w:rsidR="006A008D" w:rsidRPr="00152A64" w:rsidRDefault="006A008D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6A008D" w:rsidRPr="0032146D" w:rsidRDefault="0010734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6A008D" w:rsidRPr="006B7352" w:rsidRDefault="006A008D" w:rsidP="00024F0B">
            <w:pPr>
              <w:ind w:firstLine="0"/>
            </w:pPr>
          </w:p>
        </w:tc>
      </w:tr>
      <w:tr w:rsidR="006A008D" w:rsidTr="00024F0B">
        <w:tc>
          <w:tcPr>
            <w:tcW w:w="644" w:type="dxa"/>
          </w:tcPr>
          <w:p w:rsidR="006A008D" w:rsidRPr="00152A64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6A008D" w:rsidRPr="00CB059D" w:rsidRDefault="006A008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6A008D" w:rsidRDefault="006A008D" w:rsidP="00024F0B">
            <w:pPr>
              <w:ind w:firstLine="0"/>
            </w:pPr>
          </w:p>
        </w:tc>
      </w:tr>
      <w:tr w:rsidR="006A008D" w:rsidTr="00024F0B">
        <w:tc>
          <w:tcPr>
            <w:tcW w:w="644" w:type="dxa"/>
          </w:tcPr>
          <w:p w:rsidR="006A008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6A008D" w:rsidRDefault="006A008D" w:rsidP="00024F0B">
            <w:pPr>
              <w:ind w:firstLine="0"/>
            </w:pPr>
          </w:p>
        </w:tc>
      </w:tr>
      <w:tr w:rsidR="006A008D" w:rsidTr="00024F0B">
        <w:tc>
          <w:tcPr>
            <w:tcW w:w="644" w:type="dxa"/>
          </w:tcPr>
          <w:p w:rsidR="006A008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6A008D" w:rsidRDefault="006A008D" w:rsidP="00024F0B">
            <w:pPr>
              <w:ind w:firstLine="0"/>
            </w:pP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6A008D" w:rsidRPr="00AF40A0" w:rsidRDefault="006A008D" w:rsidP="00024F0B">
            <w:pPr>
              <w:ind w:firstLine="0"/>
              <w:rPr>
                <w:lang w:val="en-US"/>
              </w:rPr>
            </w:pPr>
            <w:r>
              <w:t>(</w:t>
            </w:r>
            <w:r w:rsidRPr="00CB059D">
              <w:rPr>
                <w:b/>
                <w:lang w:val="en-US"/>
              </w:rPr>
              <w:t>b9</w:t>
            </w:r>
            <w:r>
              <w:rPr>
                <w:lang w:val="en-US"/>
              </w:rPr>
              <w:t xml:space="preserve"> &lt;&lt; 8) + </w:t>
            </w:r>
            <w:r w:rsidRPr="00CB059D">
              <w:rPr>
                <w:b/>
                <w:lang w:val="en-US"/>
              </w:rPr>
              <w:t>b8</w:t>
            </w:r>
            <w:r>
              <w:rPr>
                <w:b/>
              </w:rPr>
              <w:t>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9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6A008D" w:rsidRDefault="006A008D" w:rsidP="00024F0B">
            <w:pPr>
              <w:ind w:firstLine="0"/>
            </w:pP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6A008D" w:rsidRPr="00AF40A0" w:rsidRDefault="006A008D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6A008D" w:rsidRPr="00B87C65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B87C65">
              <w:t xml:space="preserve"> 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4878" w:type="dxa"/>
          </w:tcPr>
          <w:p w:rsidR="006A008D" w:rsidRPr="00AF40A0" w:rsidRDefault="006A008D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6A008D" w:rsidRPr="00AF40A0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B87C65">
              <w:rPr>
                <w:lang w:val="en-US"/>
              </w:rPr>
              <w:t xml:space="preserve"> </w:t>
            </w:r>
            <w:r w:rsidR="00B87C65">
              <w:t xml:space="preserve">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4878" w:type="dxa"/>
          </w:tcPr>
          <w:p w:rsidR="006A008D" w:rsidRPr="00AF40A0" w:rsidRDefault="006A008D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6A008D" w:rsidRPr="00AF40A0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B87C65">
              <w:t xml:space="preserve"> 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</w:tcPr>
          <w:p w:rsidR="006A008D" w:rsidRPr="00CD3103" w:rsidRDefault="006A008D" w:rsidP="00024F0B">
            <w:pPr>
              <w:ind w:firstLine="0"/>
            </w:pPr>
            <w:r>
              <w:t>День недели</w:t>
            </w:r>
          </w:p>
        </w:tc>
        <w:tc>
          <w:tcPr>
            <w:tcW w:w="4048" w:type="dxa"/>
            <w:vAlign w:val="center"/>
          </w:tcPr>
          <w:p w:rsidR="006A008D" w:rsidRPr="00CD3103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 7]</w:t>
            </w:r>
            <w:r w:rsidR="00B87C65">
              <w:t xml:space="preserve"> 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</w:tcPr>
          <w:p w:rsidR="006A008D" w:rsidRPr="00CD3103" w:rsidRDefault="006A008D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6A008D" w:rsidRPr="00CD3103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B87C65">
              <w:t xml:space="preserve">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</w:tcPr>
          <w:p w:rsidR="006A008D" w:rsidRPr="00CD3103" w:rsidRDefault="006A008D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6A008D" w:rsidRPr="00CD3103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B87C65">
              <w:t xml:space="preserve"> 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</w:tcPr>
          <w:p w:rsidR="006A008D" w:rsidRPr="00CD3103" w:rsidRDefault="006A008D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6A008D" w:rsidRPr="00CD3103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B87C65">
              <w:t xml:space="preserve"> – </w:t>
            </w:r>
            <w:r w:rsidR="00B87C65">
              <w:rPr>
                <w:lang w:val="en-US"/>
              </w:rPr>
              <w:t>BCD</w:t>
            </w:r>
          </w:p>
        </w:tc>
      </w:tr>
    </w:tbl>
    <w:p w:rsidR="006A008D" w:rsidRDefault="006A008D" w:rsidP="006A008D">
      <w:pPr>
        <w:ind w:firstLine="284"/>
        <w:contextualSpacing/>
        <w:rPr>
          <w:lang w:val="en-US"/>
        </w:rPr>
      </w:pPr>
    </w:p>
    <w:p w:rsidR="006A008D" w:rsidRPr="008638D7" w:rsidRDefault="006A008D" w:rsidP="006A008D">
      <w:pPr>
        <w:ind w:firstLine="284"/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A008D" w:rsidTr="00024F0B">
        <w:tc>
          <w:tcPr>
            <w:tcW w:w="644" w:type="dxa"/>
          </w:tcPr>
          <w:p w:rsidR="006A008D" w:rsidRDefault="006A008D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6A008D" w:rsidRDefault="006A008D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CD4CE8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CD4CE8" w:rsidRPr="00152A64" w:rsidRDefault="00CD4CE8" w:rsidP="00024F0B">
            <w:pPr>
              <w:ind w:firstLine="0"/>
            </w:pPr>
            <w:r>
              <w:t>Режим работы</w:t>
            </w:r>
          </w:p>
        </w:tc>
        <w:tc>
          <w:tcPr>
            <w:tcW w:w="4048" w:type="dxa"/>
            <w:vAlign w:val="center"/>
          </w:tcPr>
          <w:p w:rsidR="00CD4CE8" w:rsidRDefault="00CD4CE8" w:rsidP="00024F0B">
            <w:pPr>
              <w:ind w:firstLine="0"/>
            </w:pPr>
            <w:r>
              <w:t>0 – Выведен</w:t>
            </w:r>
          </w:p>
          <w:p w:rsidR="00CD4CE8" w:rsidRDefault="00CD4CE8" w:rsidP="00024F0B">
            <w:pPr>
              <w:ind w:firstLine="0"/>
            </w:pPr>
            <w:r>
              <w:t>1 – Готов</w:t>
            </w:r>
          </w:p>
          <w:p w:rsidR="00CD4CE8" w:rsidRDefault="00CD4CE8" w:rsidP="00024F0B">
            <w:pPr>
              <w:ind w:firstLine="0"/>
            </w:pPr>
            <w:r>
              <w:t>2 - Введен</w:t>
            </w:r>
          </w:p>
          <w:p w:rsidR="00CD4CE8" w:rsidRPr="00CF3252" w:rsidRDefault="00CD4CE8" w:rsidP="00024F0B">
            <w:pPr>
              <w:ind w:firstLine="0"/>
            </w:pPr>
            <w:r>
              <w:t>и т.д.</w:t>
            </w:r>
          </w:p>
        </w:tc>
      </w:tr>
      <w:tr w:rsidR="00CD4CE8" w:rsidTr="00024F0B">
        <w:tc>
          <w:tcPr>
            <w:tcW w:w="644" w:type="dxa"/>
          </w:tcPr>
          <w:p w:rsidR="00CD4CE8" w:rsidRPr="00CD4CE8" w:rsidRDefault="00CD4CE8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</w:t>
            </w:r>
          </w:p>
        </w:tc>
        <w:tc>
          <w:tcPr>
            <w:tcW w:w="4878" w:type="dxa"/>
          </w:tcPr>
          <w:p w:rsidR="00CD4CE8" w:rsidRPr="002E2460" w:rsidRDefault="00CD4CE8" w:rsidP="00024F0B">
            <w:pPr>
              <w:ind w:firstLine="0"/>
            </w:pPr>
            <w:r>
              <w:t xml:space="preserve">Событие 32-25 </w:t>
            </w:r>
          </w:p>
        </w:tc>
        <w:tc>
          <w:tcPr>
            <w:tcW w:w="4048" w:type="dxa"/>
            <w:vMerge w:val="restart"/>
            <w:vAlign w:val="center"/>
          </w:tcPr>
          <w:p w:rsidR="00CD4CE8" w:rsidRDefault="00CD4CE8" w:rsidP="00024F0B">
            <w:pPr>
              <w:ind w:firstLine="0"/>
            </w:pPr>
            <w:r>
              <w:t>0 – Событие не произошло</w:t>
            </w:r>
          </w:p>
          <w:p w:rsidR="00CD4CE8" w:rsidRPr="00CF3252" w:rsidRDefault="00CD4CE8" w:rsidP="00024F0B">
            <w:pPr>
              <w:ind w:firstLine="0"/>
            </w:pPr>
            <w:r>
              <w:t>1 – Событие произошло</w:t>
            </w:r>
          </w:p>
        </w:tc>
      </w:tr>
      <w:tr w:rsidR="00CD4CE8" w:rsidTr="00024F0B">
        <w:tc>
          <w:tcPr>
            <w:tcW w:w="644" w:type="dxa"/>
          </w:tcPr>
          <w:p w:rsidR="00CD4CE8" w:rsidRPr="00CD4CE8" w:rsidRDefault="00CD4CE8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3</w:t>
            </w:r>
          </w:p>
        </w:tc>
        <w:tc>
          <w:tcPr>
            <w:tcW w:w="4878" w:type="dxa"/>
          </w:tcPr>
          <w:p w:rsidR="00CD4CE8" w:rsidRPr="00152A64" w:rsidRDefault="00CD4CE8" w:rsidP="00024F0B">
            <w:pPr>
              <w:ind w:firstLine="0"/>
            </w:pPr>
            <w:r>
              <w:t>Событие 24-17</w:t>
            </w:r>
          </w:p>
        </w:tc>
        <w:tc>
          <w:tcPr>
            <w:tcW w:w="4048" w:type="dxa"/>
            <w:vMerge/>
            <w:vAlign w:val="center"/>
          </w:tcPr>
          <w:p w:rsidR="00CD4CE8" w:rsidRPr="006B7352" w:rsidRDefault="00CD4CE8" w:rsidP="00024F0B">
            <w:pPr>
              <w:ind w:firstLine="0"/>
            </w:pPr>
          </w:p>
        </w:tc>
      </w:tr>
      <w:tr w:rsidR="00CD4CE8" w:rsidTr="00024F0B">
        <w:tc>
          <w:tcPr>
            <w:tcW w:w="644" w:type="dxa"/>
          </w:tcPr>
          <w:p w:rsidR="00CD4CE8" w:rsidRPr="00CD4CE8" w:rsidRDefault="00CD4CE8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4</w:t>
            </w:r>
          </w:p>
        </w:tc>
        <w:tc>
          <w:tcPr>
            <w:tcW w:w="4878" w:type="dxa"/>
          </w:tcPr>
          <w:p w:rsidR="00CD4CE8" w:rsidRPr="00152A64" w:rsidRDefault="00CD4CE8" w:rsidP="00024F0B">
            <w:pPr>
              <w:ind w:firstLine="0"/>
            </w:pPr>
            <w:r>
              <w:t>Событие 16-9</w:t>
            </w:r>
          </w:p>
        </w:tc>
        <w:tc>
          <w:tcPr>
            <w:tcW w:w="4048" w:type="dxa"/>
            <w:vMerge/>
            <w:vAlign w:val="center"/>
          </w:tcPr>
          <w:p w:rsidR="00CD4CE8" w:rsidRPr="006B7352" w:rsidRDefault="00CD4CE8" w:rsidP="00024F0B">
            <w:pPr>
              <w:ind w:firstLine="0"/>
            </w:pPr>
          </w:p>
        </w:tc>
      </w:tr>
      <w:tr w:rsidR="00CD4CE8" w:rsidTr="00024F0B">
        <w:tc>
          <w:tcPr>
            <w:tcW w:w="644" w:type="dxa"/>
          </w:tcPr>
          <w:p w:rsidR="00CD4CE8" w:rsidRPr="00CD4CE8" w:rsidRDefault="00CD4CE8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5</w:t>
            </w:r>
          </w:p>
        </w:tc>
        <w:tc>
          <w:tcPr>
            <w:tcW w:w="4878" w:type="dxa"/>
          </w:tcPr>
          <w:p w:rsidR="00CD4CE8" w:rsidRPr="00152A64" w:rsidRDefault="00CD4CE8" w:rsidP="00024F0B">
            <w:pPr>
              <w:ind w:firstLine="0"/>
            </w:pPr>
            <w:r>
              <w:t>Событие 8-1</w:t>
            </w:r>
          </w:p>
        </w:tc>
        <w:tc>
          <w:tcPr>
            <w:tcW w:w="4048" w:type="dxa"/>
            <w:vMerge/>
            <w:vAlign w:val="center"/>
          </w:tcPr>
          <w:p w:rsidR="00CD4CE8" w:rsidRPr="006B7352" w:rsidRDefault="00CD4CE8" w:rsidP="00024F0B">
            <w:pPr>
              <w:ind w:firstLine="0"/>
            </w:pPr>
          </w:p>
        </w:tc>
      </w:tr>
      <w:tr w:rsidR="00CD4CE8" w:rsidTr="00024F0B">
        <w:tc>
          <w:tcPr>
            <w:tcW w:w="644" w:type="dxa"/>
          </w:tcPr>
          <w:p w:rsidR="00CD4CE8" w:rsidRPr="0032146D" w:rsidRDefault="008D0967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CD4CE8" w:rsidRPr="00CD3103" w:rsidRDefault="00CD4CE8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CD4CE8" w:rsidRPr="00CD3103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>
              <w:t xml:space="preserve"> 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8D0967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CD4CE8" w:rsidRPr="00CD3103" w:rsidRDefault="00CD4CE8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CD4CE8" w:rsidRPr="00CD3103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>
              <w:t xml:space="preserve"> 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8D0967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CD4CE8" w:rsidRPr="00CD3103" w:rsidRDefault="00CD4CE8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CD4CE8" w:rsidRPr="00CD3103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>
              <w:t xml:space="preserve">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8D0967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CD4CE8" w:rsidRPr="00AF40A0" w:rsidRDefault="00CD4CE8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CD4CE8" w:rsidRPr="00AF40A0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>
              <w:t xml:space="preserve"> 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8D0967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CD4CE8" w:rsidRPr="00AF40A0" w:rsidRDefault="00CD4CE8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CD4CE8" w:rsidRPr="00AF40A0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>
              <w:t xml:space="preserve"> 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CD4CE8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="008D0967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CD4CE8" w:rsidRPr="00AF40A0" w:rsidRDefault="00CD4CE8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CD4CE8" w:rsidRPr="00AF40A0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>
              <w:t xml:space="preserve"> 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CD4CE8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="008D0967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CD4CE8" w:rsidRDefault="00CD4CE8" w:rsidP="00024F0B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CD4CE8" w:rsidRPr="00AF40A0" w:rsidRDefault="00CD4CE8" w:rsidP="00024F0B">
            <w:pPr>
              <w:ind w:firstLine="0"/>
              <w:rPr>
                <w:lang w:val="en-US"/>
              </w:rPr>
            </w:pPr>
            <w:r>
              <w:t>(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2</w:t>
            </w:r>
            <w:r>
              <w:rPr>
                <w:lang w:val="en-US"/>
              </w:rPr>
              <w:t xml:space="preserve"> &lt;&lt; 8) + 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1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CD4CE8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="008D0967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CD4CE8" w:rsidRDefault="00CD4CE8" w:rsidP="00024F0B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CD4CE8" w:rsidRDefault="00CD4CE8" w:rsidP="00024F0B">
            <w:pPr>
              <w:ind w:firstLine="0"/>
            </w:pPr>
          </w:p>
        </w:tc>
      </w:tr>
    </w:tbl>
    <w:p w:rsidR="006A008D" w:rsidRPr="00D62ED1" w:rsidRDefault="006A008D" w:rsidP="006A008D">
      <w:pPr>
        <w:ind w:firstLine="284"/>
        <w:contextualSpacing/>
      </w:pPr>
    </w:p>
    <w:p w:rsidR="006A008D" w:rsidRDefault="006A008D" w:rsidP="006A008D">
      <w:pPr>
        <w:pStyle w:val="3"/>
      </w:pPr>
      <w:bookmarkStart w:id="339" w:name="_Toc21607586"/>
      <w:r w:rsidRPr="00E37941">
        <w:t>0</w:t>
      </w:r>
      <w:r>
        <w:rPr>
          <w:lang w:val="en-US"/>
        </w:rPr>
        <w:t>x</w:t>
      </w:r>
      <w:r w:rsidR="00F86923">
        <w:rPr>
          <w:lang w:val="en-US"/>
        </w:rPr>
        <w:t>F</w:t>
      </w:r>
      <w:r>
        <w:rPr>
          <w:lang w:val="en-US"/>
        </w:rPr>
        <w:t>A</w:t>
      </w:r>
      <w:r w:rsidRPr="00E37941">
        <w:t xml:space="preserve"> </w:t>
      </w:r>
      <w:r>
        <w:t xml:space="preserve">Стереть записи журнала </w:t>
      </w:r>
      <w:r w:rsidR="00F86923">
        <w:t>событий</w:t>
      </w:r>
      <w:r>
        <w:t xml:space="preserve"> (запрос журнала)</w:t>
      </w:r>
      <w:bookmarkEnd w:id="339"/>
    </w:p>
    <w:p w:rsidR="006A008D" w:rsidRDefault="006A008D" w:rsidP="006A008D"/>
    <w:p w:rsidR="006A008D" w:rsidRDefault="006A008D" w:rsidP="006A008D">
      <w:pPr>
        <w:ind w:firstLine="284"/>
        <w:contextualSpacing/>
      </w:pPr>
      <w:r>
        <w:t>Формат команды:</w:t>
      </w:r>
    </w:p>
    <w:p w:rsidR="006A008D" w:rsidRPr="00185DEF" w:rsidRDefault="006A008D" w:rsidP="006A008D">
      <w:pPr>
        <w:contextualSpacing/>
        <w:rPr>
          <w:b/>
        </w:rPr>
      </w:pPr>
      <w:r w:rsidRPr="00185DEF">
        <w:rPr>
          <w:b/>
        </w:rPr>
        <w:t>0</w:t>
      </w:r>
      <w:r w:rsidRPr="003F77D3">
        <w:rPr>
          <w:b/>
          <w:lang w:val="en-US"/>
        </w:rPr>
        <w:t>x</w:t>
      </w:r>
      <w:r w:rsidRPr="00185DEF">
        <w:rPr>
          <w:b/>
        </w:rPr>
        <w:t>55 0</w:t>
      </w:r>
      <w:r w:rsidRPr="003F77D3">
        <w:rPr>
          <w:b/>
          <w:lang w:val="en-US"/>
        </w:rPr>
        <w:t>xAA</w:t>
      </w:r>
      <w:r w:rsidRPr="00185D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F86923">
        <w:rPr>
          <w:b/>
          <w:lang w:val="en-US"/>
        </w:rPr>
        <w:t>F</w:t>
      </w:r>
      <w:r>
        <w:rPr>
          <w:b/>
          <w:lang w:val="en-US"/>
        </w:rPr>
        <w:t>A</w:t>
      </w:r>
      <w:r w:rsidRPr="00185DEF">
        <w:rPr>
          <w:b/>
        </w:rPr>
        <w:t xml:space="preserve"> 0</w:t>
      </w:r>
      <w:r>
        <w:rPr>
          <w:b/>
          <w:lang w:val="en-US"/>
        </w:rPr>
        <w:t>x</w:t>
      </w:r>
      <w:r w:rsidRPr="00185DEF">
        <w:rPr>
          <w:b/>
        </w:rPr>
        <w:t xml:space="preserve">00 </w:t>
      </w:r>
      <w:r>
        <w:rPr>
          <w:b/>
          <w:lang w:val="en-US"/>
        </w:rPr>
        <w:t>CRC</w:t>
      </w:r>
    </w:p>
    <w:p w:rsidR="006A008D" w:rsidRPr="000112A8" w:rsidRDefault="006A008D" w:rsidP="006A008D">
      <w:pPr>
        <w:ind w:firstLine="284"/>
        <w:contextualSpacing/>
      </w:pPr>
      <w:r>
        <w:t>Ответ</w:t>
      </w:r>
      <w:r w:rsidRPr="000112A8">
        <w:t>:</w:t>
      </w:r>
    </w:p>
    <w:p w:rsidR="006A008D" w:rsidRPr="00B2293C" w:rsidRDefault="006A008D" w:rsidP="006A008D">
      <w:pPr>
        <w:contextualSpacing/>
      </w:pPr>
      <w:r>
        <w:t>копия</w:t>
      </w:r>
    </w:p>
    <w:p w:rsidR="006A008D" w:rsidRPr="006A008D" w:rsidRDefault="006A008D" w:rsidP="007F70C6">
      <w:pPr>
        <w:contextualSpacing/>
        <w:rPr>
          <w:i/>
          <w:lang w:val="en-US"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2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F1E3D" w:rsidRDefault="00EF1E3D" w:rsidP="0063021E">
      <w:r>
        <w:separator/>
      </w:r>
    </w:p>
  </w:endnote>
  <w:endnote w:type="continuationSeparator" w:id="0">
    <w:p w:rsidR="00EF1E3D" w:rsidRDefault="00EF1E3D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E6F5B" w:rsidRDefault="00EE6F5B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АВАНТа. Ревзизия 0. </w:t>
    </w:r>
  </w:p>
  <w:p w:rsidR="00EE6F5B" w:rsidRDefault="00EE6F5B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EE6F5B" w:rsidRDefault="00EE6F5B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DA77C2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41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56999E71"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EE6F5B" w:rsidRDefault="00EE6F5B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DA77C2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41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5FD3E50A"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F1E3D" w:rsidRDefault="00EF1E3D" w:rsidP="0063021E">
      <w:r>
        <w:separator/>
      </w:r>
    </w:p>
  </w:footnote>
  <w:footnote w:type="continuationSeparator" w:id="0">
    <w:p w:rsidR="00EF1E3D" w:rsidRDefault="00EF1E3D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 w15:restartNumberingAfterBreak="0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 w15:restartNumberingAfterBreak="0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 w15:restartNumberingAfterBreak="0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0523C"/>
    <w:rsid w:val="000101BE"/>
    <w:rsid w:val="00010809"/>
    <w:rsid w:val="000112A8"/>
    <w:rsid w:val="00014D69"/>
    <w:rsid w:val="00015938"/>
    <w:rsid w:val="00024F0B"/>
    <w:rsid w:val="00025B4C"/>
    <w:rsid w:val="000358E9"/>
    <w:rsid w:val="000363B6"/>
    <w:rsid w:val="000421AE"/>
    <w:rsid w:val="00046780"/>
    <w:rsid w:val="000477CE"/>
    <w:rsid w:val="000531C7"/>
    <w:rsid w:val="00054EF3"/>
    <w:rsid w:val="000556DE"/>
    <w:rsid w:val="00055A0B"/>
    <w:rsid w:val="00056802"/>
    <w:rsid w:val="00056F70"/>
    <w:rsid w:val="00060CFB"/>
    <w:rsid w:val="00064F9C"/>
    <w:rsid w:val="0008078D"/>
    <w:rsid w:val="0008102D"/>
    <w:rsid w:val="00082303"/>
    <w:rsid w:val="000909DB"/>
    <w:rsid w:val="00094FC3"/>
    <w:rsid w:val="0009707D"/>
    <w:rsid w:val="000A005A"/>
    <w:rsid w:val="000A0582"/>
    <w:rsid w:val="000A1BD4"/>
    <w:rsid w:val="000A36F7"/>
    <w:rsid w:val="000A553F"/>
    <w:rsid w:val="000A590C"/>
    <w:rsid w:val="000B1A33"/>
    <w:rsid w:val="000B69C4"/>
    <w:rsid w:val="000B6B84"/>
    <w:rsid w:val="000C38F6"/>
    <w:rsid w:val="000C643D"/>
    <w:rsid w:val="000D2453"/>
    <w:rsid w:val="000D76B2"/>
    <w:rsid w:val="000E3200"/>
    <w:rsid w:val="000E6415"/>
    <w:rsid w:val="000F22D2"/>
    <w:rsid w:val="000F329D"/>
    <w:rsid w:val="000F34DC"/>
    <w:rsid w:val="001010D5"/>
    <w:rsid w:val="001049AD"/>
    <w:rsid w:val="0010577F"/>
    <w:rsid w:val="0010734D"/>
    <w:rsid w:val="00107D68"/>
    <w:rsid w:val="0011283A"/>
    <w:rsid w:val="0011288C"/>
    <w:rsid w:val="00116886"/>
    <w:rsid w:val="00117B6E"/>
    <w:rsid w:val="001215CE"/>
    <w:rsid w:val="00132FC5"/>
    <w:rsid w:val="001334E9"/>
    <w:rsid w:val="001425D0"/>
    <w:rsid w:val="00142E95"/>
    <w:rsid w:val="00151B15"/>
    <w:rsid w:val="00151F1B"/>
    <w:rsid w:val="00152A64"/>
    <w:rsid w:val="00153B92"/>
    <w:rsid w:val="0015416B"/>
    <w:rsid w:val="00161801"/>
    <w:rsid w:val="00162E98"/>
    <w:rsid w:val="00166A2C"/>
    <w:rsid w:val="00166B60"/>
    <w:rsid w:val="00172F2C"/>
    <w:rsid w:val="001754A4"/>
    <w:rsid w:val="00177C86"/>
    <w:rsid w:val="00180A13"/>
    <w:rsid w:val="00181501"/>
    <w:rsid w:val="00182B93"/>
    <w:rsid w:val="00183BAD"/>
    <w:rsid w:val="00185DEF"/>
    <w:rsid w:val="001A43A5"/>
    <w:rsid w:val="001A5848"/>
    <w:rsid w:val="001A7745"/>
    <w:rsid w:val="001A7998"/>
    <w:rsid w:val="001B26F8"/>
    <w:rsid w:val="001B3CA9"/>
    <w:rsid w:val="001C2304"/>
    <w:rsid w:val="001C4501"/>
    <w:rsid w:val="001C6685"/>
    <w:rsid w:val="001D6F93"/>
    <w:rsid w:val="001E214E"/>
    <w:rsid w:val="001E4468"/>
    <w:rsid w:val="001F3002"/>
    <w:rsid w:val="001F36E5"/>
    <w:rsid w:val="00202E4B"/>
    <w:rsid w:val="0020791D"/>
    <w:rsid w:val="0021036F"/>
    <w:rsid w:val="00210E79"/>
    <w:rsid w:val="002118A5"/>
    <w:rsid w:val="002265D7"/>
    <w:rsid w:val="00231EEF"/>
    <w:rsid w:val="002322C8"/>
    <w:rsid w:val="00233120"/>
    <w:rsid w:val="00234E5E"/>
    <w:rsid w:val="002364D6"/>
    <w:rsid w:val="0024109B"/>
    <w:rsid w:val="002414A7"/>
    <w:rsid w:val="00245203"/>
    <w:rsid w:val="00245953"/>
    <w:rsid w:val="002542FB"/>
    <w:rsid w:val="00263AA2"/>
    <w:rsid w:val="002646A5"/>
    <w:rsid w:val="00264845"/>
    <w:rsid w:val="0026787E"/>
    <w:rsid w:val="00267C40"/>
    <w:rsid w:val="00273E04"/>
    <w:rsid w:val="0027454A"/>
    <w:rsid w:val="00275338"/>
    <w:rsid w:val="002754D4"/>
    <w:rsid w:val="00276B96"/>
    <w:rsid w:val="0028139B"/>
    <w:rsid w:val="00287C7C"/>
    <w:rsid w:val="00295E29"/>
    <w:rsid w:val="002A6BB4"/>
    <w:rsid w:val="002B04DB"/>
    <w:rsid w:val="002B0D0B"/>
    <w:rsid w:val="002B10EA"/>
    <w:rsid w:val="002B355D"/>
    <w:rsid w:val="002B5E89"/>
    <w:rsid w:val="002C45A0"/>
    <w:rsid w:val="002C6610"/>
    <w:rsid w:val="002D661E"/>
    <w:rsid w:val="002D68E6"/>
    <w:rsid w:val="002E2460"/>
    <w:rsid w:val="002E45E8"/>
    <w:rsid w:val="002E486D"/>
    <w:rsid w:val="002E60DD"/>
    <w:rsid w:val="002E6B6A"/>
    <w:rsid w:val="002F095F"/>
    <w:rsid w:val="002F20E0"/>
    <w:rsid w:val="002F6B6C"/>
    <w:rsid w:val="00313A09"/>
    <w:rsid w:val="0032146D"/>
    <w:rsid w:val="00325A41"/>
    <w:rsid w:val="003277FE"/>
    <w:rsid w:val="00340D5B"/>
    <w:rsid w:val="00356577"/>
    <w:rsid w:val="003613F7"/>
    <w:rsid w:val="003632B3"/>
    <w:rsid w:val="00364AEF"/>
    <w:rsid w:val="0036547B"/>
    <w:rsid w:val="00372FD7"/>
    <w:rsid w:val="00373D53"/>
    <w:rsid w:val="00375A5B"/>
    <w:rsid w:val="00377E00"/>
    <w:rsid w:val="00377F27"/>
    <w:rsid w:val="00380109"/>
    <w:rsid w:val="00380564"/>
    <w:rsid w:val="00391DC9"/>
    <w:rsid w:val="00392AA6"/>
    <w:rsid w:val="00394B32"/>
    <w:rsid w:val="00395018"/>
    <w:rsid w:val="003955DE"/>
    <w:rsid w:val="003A03F1"/>
    <w:rsid w:val="003A4C32"/>
    <w:rsid w:val="003A55A2"/>
    <w:rsid w:val="003A5ABA"/>
    <w:rsid w:val="003A6CF4"/>
    <w:rsid w:val="003B4C33"/>
    <w:rsid w:val="003C12C7"/>
    <w:rsid w:val="003C1B7B"/>
    <w:rsid w:val="003D1CB2"/>
    <w:rsid w:val="003D371E"/>
    <w:rsid w:val="003D48B2"/>
    <w:rsid w:val="003E0A2B"/>
    <w:rsid w:val="003E4C98"/>
    <w:rsid w:val="003E78E4"/>
    <w:rsid w:val="003E7966"/>
    <w:rsid w:val="003F0935"/>
    <w:rsid w:val="003F77D3"/>
    <w:rsid w:val="00400234"/>
    <w:rsid w:val="004073F2"/>
    <w:rsid w:val="00410A90"/>
    <w:rsid w:val="0042655E"/>
    <w:rsid w:val="00437C75"/>
    <w:rsid w:val="00440D87"/>
    <w:rsid w:val="00443576"/>
    <w:rsid w:val="00444617"/>
    <w:rsid w:val="004455AE"/>
    <w:rsid w:val="00450D0F"/>
    <w:rsid w:val="004530CC"/>
    <w:rsid w:val="004565AF"/>
    <w:rsid w:val="00460C1E"/>
    <w:rsid w:val="0047040C"/>
    <w:rsid w:val="00475F49"/>
    <w:rsid w:val="004769C5"/>
    <w:rsid w:val="00477422"/>
    <w:rsid w:val="0048320F"/>
    <w:rsid w:val="00491E0B"/>
    <w:rsid w:val="004960C3"/>
    <w:rsid w:val="00497352"/>
    <w:rsid w:val="004A19F2"/>
    <w:rsid w:val="004A1B58"/>
    <w:rsid w:val="004B1685"/>
    <w:rsid w:val="004C3477"/>
    <w:rsid w:val="004C6FE9"/>
    <w:rsid w:val="004D5B94"/>
    <w:rsid w:val="004D6600"/>
    <w:rsid w:val="004E01A2"/>
    <w:rsid w:val="004E271B"/>
    <w:rsid w:val="004F1481"/>
    <w:rsid w:val="004F7ACF"/>
    <w:rsid w:val="00512D82"/>
    <w:rsid w:val="005173CE"/>
    <w:rsid w:val="00523C20"/>
    <w:rsid w:val="00523DBD"/>
    <w:rsid w:val="00524AA1"/>
    <w:rsid w:val="00530A90"/>
    <w:rsid w:val="005336E0"/>
    <w:rsid w:val="005439FD"/>
    <w:rsid w:val="00543C09"/>
    <w:rsid w:val="0054574B"/>
    <w:rsid w:val="00555F5C"/>
    <w:rsid w:val="00562A8A"/>
    <w:rsid w:val="00566DA7"/>
    <w:rsid w:val="005675DA"/>
    <w:rsid w:val="00572D88"/>
    <w:rsid w:val="0057510C"/>
    <w:rsid w:val="00582152"/>
    <w:rsid w:val="005866B6"/>
    <w:rsid w:val="005908B4"/>
    <w:rsid w:val="005943F3"/>
    <w:rsid w:val="005A5896"/>
    <w:rsid w:val="005B3F9B"/>
    <w:rsid w:val="005B65DB"/>
    <w:rsid w:val="005C4EEA"/>
    <w:rsid w:val="005D11B4"/>
    <w:rsid w:val="005D50CD"/>
    <w:rsid w:val="005E6290"/>
    <w:rsid w:val="005E6AB7"/>
    <w:rsid w:val="005E7BC3"/>
    <w:rsid w:val="005F50A8"/>
    <w:rsid w:val="005F59EF"/>
    <w:rsid w:val="005F70B0"/>
    <w:rsid w:val="006112C0"/>
    <w:rsid w:val="00615E09"/>
    <w:rsid w:val="00621BF3"/>
    <w:rsid w:val="00623C5B"/>
    <w:rsid w:val="00624CD6"/>
    <w:rsid w:val="006254ED"/>
    <w:rsid w:val="0063021E"/>
    <w:rsid w:val="00630AE1"/>
    <w:rsid w:val="006328EA"/>
    <w:rsid w:val="00633661"/>
    <w:rsid w:val="00642649"/>
    <w:rsid w:val="00644300"/>
    <w:rsid w:val="006448A4"/>
    <w:rsid w:val="00651D9F"/>
    <w:rsid w:val="00654A9C"/>
    <w:rsid w:val="0065727E"/>
    <w:rsid w:val="00663EBA"/>
    <w:rsid w:val="00665AB7"/>
    <w:rsid w:val="00667169"/>
    <w:rsid w:val="006702FC"/>
    <w:rsid w:val="0067302B"/>
    <w:rsid w:val="00676C3C"/>
    <w:rsid w:val="00677B10"/>
    <w:rsid w:val="00684E2C"/>
    <w:rsid w:val="006852EA"/>
    <w:rsid w:val="006939C1"/>
    <w:rsid w:val="006A008D"/>
    <w:rsid w:val="006A3790"/>
    <w:rsid w:val="006A5B8F"/>
    <w:rsid w:val="006A7ED0"/>
    <w:rsid w:val="006B6BED"/>
    <w:rsid w:val="006B7352"/>
    <w:rsid w:val="006B760F"/>
    <w:rsid w:val="006C380C"/>
    <w:rsid w:val="006C7E97"/>
    <w:rsid w:val="006D1EDD"/>
    <w:rsid w:val="006E743A"/>
    <w:rsid w:val="006E7CC9"/>
    <w:rsid w:val="00703774"/>
    <w:rsid w:val="0071345A"/>
    <w:rsid w:val="007140EF"/>
    <w:rsid w:val="007174B6"/>
    <w:rsid w:val="00717ACC"/>
    <w:rsid w:val="0072108F"/>
    <w:rsid w:val="00721F27"/>
    <w:rsid w:val="00721FDB"/>
    <w:rsid w:val="00724205"/>
    <w:rsid w:val="007257B2"/>
    <w:rsid w:val="00727C66"/>
    <w:rsid w:val="00734957"/>
    <w:rsid w:val="00735C6A"/>
    <w:rsid w:val="007367E2"/>
    <w:rsid w:val="007369BA"/>
    <w:rsid w:val="00743C5E"/>
    <w:rsid w:val="007525B1"/>
    <w:rsid w:val="00756B12"/>
    <w:rsid w:val="00756D2C"/>
    <w:rsid w:val="00765056"/>
    <w:rsid w:val="00770E95"/>
    <w:rsid w:val="00773570"/>
    <w:rsid w:val="00774DD3"/>
    <w:rsid w:val="00776EDC"/>
    <w:rsid w:val="007838D8"/>
    <w:rsid w:val="007941DC"/>
    <w:rsid w:val="0079439A"/>
    <w:rsid w:val="00797EA6"/>
    <w:rsid w:val="007A4380"/>
    <w:rsid w:val="007A71B7"/>
    <w:rsid w:val="007A7A2F"/>
    <w:rsid w:val="007B0C66"/>
    <w:rsid w:val="007B338B"/>
    <w:rsid w:val="007C03B5"/>
    <w:rsid w:val="007C4684"/>
    <w:rsid w:val="007C55C0"/>
    <w:rsid w:val="007D0DD1"/>
    <w:rsid w:val="007D5929"/>
    <w:rsid w:val="007D76B8"/>
    <w:rsid w:val="007E5093"/>
    <w:rsid w:val="007E7E6B"/>
    <w:rsid w:val="007F1182"/>
    <w:rsid w:val="007F4A00"/>
    <w:rsid w:val="007F70C6"/>
    <w:rsid w:val="00801B5E"/>
    <w:rsid w:val="008112B5"/>
    <w:rsid w:val="008141C7"/>
    <w:rsid w:val="00815D47"/>
    <w:rsid w:val="00817F86"/>
    <w:rsid w:val="0082426B"/>
    <w:rsid w:val="008318EA"/>
    <w:rsid w:val="00835C5A"/>
    <w:rsid w:val="008426F2"/>
    <w:rsid w:val="008430BD"/>
    <w:rsid w:val="00847D14"/>
    <w:rsid w:val="00853840"/>
    <w:rsid w:val="00853CBB"/>
    <w:rsid w:val="00855C42"/>
    <w:rsid w:val="00856C0E"/>
    <w:rsid w:val="008638D7"/>
    <w:rsid w:val="008663E4"/>
    <w:rsid w:val="00866596"/>
    <w:rsid w:val="008668DE"/>
    <w:rsid w:val="008713D8"/>
    <w:rsid w:val="00877450"/>
    <w:rsid w:val="0088037E"/>
    <w:rsid w:val="00881B88"/>
    <w:rsid w:val="00885D2C"/>
    <w:rsid w:val="0089094A"/>
    <w:rsid w:val="008A55C6"/>
    <w:rsid w:val="008A6655"/>
    <w:rsid w:val="008B44BD"/>
    <w:rsid w:val="008B5A26"/>
    <w:rsid w:val="008B7122"/>
    <w:rsid w:val="008C0058"/>
    <w:rsid w:val="008C1390"/>
    <w:rsid w:val="008D0967"/>
    <w:rsid w:val="008D6520"/>
    <w:rsid w:val="008D7A31"/>
    <w:rsid w:val="008E25B3"/>
    <w:rsid w:val="008E745A"/>
    <w:rsid w:val="008F1885"/>
    <w:rsid w:val="008F2578"/>
    <w:rsid w:val="008F2E2E"/>
    <w:rsid w:val="008F7848"/>
    <w:rsid w:val="00903E58"/>
    <w:rsid w:val="00915825"/>
    <w:rsid w:val="009218B8"/>
    <w:rsid w:val="00926BBB"/>
    <w:rsid w:val="00932ECA"/>
    <w:rsid w:val="009338F6"/>
    <w:rsid w:val="009346B5"/>
    <w:rsid w:val="009357B0"/>
    <w:rsid w:val="00945CCE"/>
    <w:rsid w:val="00950925"/>
    <w:rsid w:val="00953AFB"/>
    <w:rsid w:val="00965818"/>
    <w:rsid w:val="00972DBC"/>
    <w:rsid w:val="0097346B"/>
    <w:rsid w:val="0097625C"/>
    <w:rsid w:val="00976297"/>
    <w:rsid w:val="0097755A"/>
    <w:rsid w:val="00981D12"/>
    <w:rsid w:val="00982D17"/>
    <w:rsid w:val="00985CBC"/>
    <w:rsid w:val="00987EDA"/>
    <w:rsid w:val="00994676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4AE5"/>
    <w:rsid w:val="00A27436"/>
    <w:rsid w:val="00A3322D"/>
    <w:rsid w:val="00A449A4"/>
    <w:rsid w:val="00A45FF0"/>
    <w:rsid w:val="00A53ED9"/>
    <w:rsid w:val="00A5588B"/>
    <w:rsid w:val="00A56585"/>
    <w:rsid w:val="00A70100"/>
    <w:rsid w:val="00A82653"/>
    <w:rsid w:val="00A91360"/>
    <w:rsid w:val="00A97F60"/>
    <w:rsid w:val="00AB3C92"/>
    <w:rsid w:val="00AB50D8"/>
    <w:rsid w:val="00AB6936"/>
    <w:rsid w:val="00AB7DA5"/>
    <w:rsid w:val="00AD251D"/>
    <w:rsid w:val="00AD2CD8"/>
    <w:rsid w:val="00AD4D31"/>
    <w:rsid w:val="00AE1B22"/>
    <w:rsid w:val="00AE2F8F"/>
    <w:rsid w:val="00AE606B"/>
    <w:rsid w:val="00AE7910"/>
    <w:rsid w:val="00AE7F45"/>
    <w:rsid w:val="00AF0D95"/>
    <w:rsid w:val="00AF2D2A"/>
    <w:rsid w:val="00AF40A0"/>
    <w:rsid w:val="00AF5ADE"/>
    <w:rsid w:val="00B07C8A"/>
    <w:rsid w:val="00B1335A"/>
    <w:rsid w:val="00B20147"/>
    <w:rsid w:val="00B2293C"/>
    <w:rsid w:val="00B23CBB"/>
    <w:rsid w:val="00B266CB"/>
    <w:rsid w:val="00B40E97"/>
    <w:rsid w:val="00B41E5B"/>
    <w:rsid w:val="00B445C2"/>
    <w:rsid w:val="00B44919"/>
    <w:rsid w:val="00B54C45"/>
    <w:rsid w:val="00B63928"/>
    <w:rsid w:val="00B651FF"/>
    <w:rsid w:val="00B663E1"/>
    <w:rsid w:val="00B6695D"/>
    <w:rsid w:val="00B67681"/>
    <w:rsid w:val="00B76433"/>
    <w:rsid w:val="00B80239"/>
    <w:rsid w:val="00B81101"/>
    <w:rsid w:val="00B856F7"/>
    <w:rsid w:val="00B86A0D"/>
    <w:rsid w:val="00B87C65"/>
    <w:rsid w:val="00BA10DD"/>
    <w:rsid w:val="00BA10F5"/>
    <w:rsid w:val="00BA1AC3"/>
    <w:rsid w:val="00BA1C0A"/>
    <w:rsid w:val="00BB1E1E"/>
    <w:rsid w:val="00BB35C2"/>
    <w:rsid w:val="00BB606A"/>
    <w:rsid w:val="00BC4B18"/>
    <w:rsid w:val="00BD0551"/>
    <w:rsid w:val="00BD0591"/>
    <w:rsid w:val="00BD2891"/>
    <w:rsid w:val="00BD43F7"/>
    <w:rsid w:val="00BD70B2"/>
    <w:rsid w:val="00BE078C"/>
    <w:rsid w:val="00BE21F4"/>
    <w:rsid w:val="00BE35EC"/>
    <w:rsid w:val="00BE47D4"/>
    <w:rsid w:val="00BE4C42"/>
    <w:rsid w:val="00BF5A2C"/>
    <w:rsid w:val="00BF5EED"/>
    <w:rsid w:val="00C0020B"/>
    <w:rsid w:val="00C004C7"/>
    <w:rsid w:val="00C02B2F"/>
    <w:rsid w:val="00C030B8"/>
    <w:rsid w:val="00C046CA"/>
    <w:rsid w:val="00C079B2"/>
    <w:rsid w:val="00C147B6"/>
    <w:rsid w:val="00C147E6"/>
    <w:rsid w:val="00C154F1"/>
    <w:rsid w:val="00C1650B"/>
    <w:rsid w:val="00C20582"/>
    <w:rsid w:val="00C21BE0"/>
    <w:rsid w:val="00C24F10"/>
    <w:rsid w:val="00C251D6"/>
    <w:rsid w:val="00C2667A"/>
    <w:rsid w:val="00C5279B"/>
    <w:rsid w:val="00C55034"/>
    <w:rsid w:val="00C5758C"/>
    <w:rsid w:val="00C641C2"/>
    <w:rsid w:val="00C64487"/>
    <w:rsid w:val="00C663B9"/>
    <w:rsid w:val="00C674D2"/>
    <w:rsid w:val="00C7039D"/>
    <w:rsid w:val="00C7272C"/>
    <w:rsid w:val="00C766CF"/>
    <w:rsid w:val="00C80445"/>
    <w:rsid w:val="00C82927"/>
    <w:rsid w:val="00C86FD0"/>
    <w:rsid w:val="00C87E5B"/>
    <w:rsid w:val="00C911CB"/>
    <w:rsid w:val="00CA3A62"/>
    <w:rsid w:val="00CA4754"/>
    <w:rsid w:val="00CA477C"/>
    <w:rsid w:val="00CA57A7"/>
    <w:rsid w:val="00CB059D"/>
    <w:rsid w:val="00CC1B62"/>
    <w:rsid w:val="00CC608D"/>
    <w:rsid w:val="00CD13DB"/>
    <w:rsid w:val="00CD3103"/>
    <w:rsid w:val="00CD4CE8"/>
    <w:rsid w:val="00CE2B9E"/>
    <w:rsid w:val="00CE42FE"/>
    <w:rsid w:val="00CF3252"/>
    <w:rsid w:val="00D01391"/>
    <w:rsid w:val="00D03D92"/>
    <w:rsid w:val="00D06E44"/>
    <w:rsid w:val="00D111E7"/>
    <w:rsid w:val="00D270F4"/>
    <w:rsid w:val="00D31335"/>
    <w:rsid w:val="00D34762"/>
    <w:rsid w:val="00D35864"/>
    <w:rsid w:val="00D419B1"/>
    <w:rsid w:val="00D45B42"/>
    <w:rsid w:val="00D53CF6"/>
    <w:rsid w:val="00D61C27"/>
    <w:rsid w:val="00D62ED1"/>
    <w:rsid w:val="00D63542"/>
    <w:rsid w:val="00D63F56"/>
    <w:rsid w:val="00D643A3"/>
    <w:rsid w:val="00D81A1E"/>
    <w:rsid w:val="00D83A49"/>
    <w:rsid w:val="00D84BF7"/>
    <w:rsid w:val="00D857A5"/>
    <w:rsid w:val="00D85CEB"/>
    <w:rsid w:val="00D8698F"/>
    <w:rsid w:val="00DA1193"/>
    <w:rsid w:val="00DA1253"/>
    <w:rsid w:val="00DA77C2"/>
    <w:rsid w:val="00DB7015"/>
    <w:rsid w:val="00DC5A66"/>
    <w:rsid w:val="00DC6664"/>
    <w:rsid w:val="00DC6807"/>
    <w:rsid w:val="00DC7489"/>
    <w:rsid w:val="00DD0F2F"/>
    <w:rsid w:val="00DD122D"/>
    <w:rsid w:val="00DD35E0"/>
    <w:rsid w:val="00DE0210"/>
    <w:rsid w:val="00DE0270"/>
    <w:rsid w:val="00DE02F2"/>
    <w:rsid w:val="00DE05BA"/>
    <w:rsid w:val="00DE3D19"/>
    <w:rsid w:val="00DF20BD"/>
    <w:rsid w:val="00DF6C59"/>
    <w:rsid w:val="00DF7320"/>
    <w:rsid w:val="00E0482E"/>
    <w:rsid w:val="00E124C6"/>
    <w:rsid w:val="00E1723C"/>
    <w:rsid w:val="00E177E6"/>
    <w:rsid w:val="00E204F4"/>
    <w:rsid w:val="00E37941"/>
    <w:rsid w:val="00E4289D"/>
    <w:rsid w:val="00E46EC5"/>
    <w:rsid w:val="00E54D34"/>
    <w:rsid w:val="00E56FA4"/>
    <w:rsid w:val="00E57C79"/>
    <w:rsid w:val="00E66EFB"/>
    <w:rsid w:val="00E67F75"/>
    <w:rsid w:val="00E72270"/>
    <w:rsid w:val="00E767D8"/>
    <w:rsid w:val="00E804BA"/>
    <w:rsid w:val="00E81D6F"/>
    <w:rsid w:val="00E87E0A"/>
    <w:rsid w:val="00E92EDD"/>
    <w:rsid w:val="00E93251"/>
    <w:rsid w:val="00EA0D11"/>
    <w:rsid w:val="00EA2626"/>
    <w:rsid w:val="00EA487D"/>
    <w:rsid w:val="00EA5582"/>
    <w:rsid w:val="00EB00B5"/>
    <w:rsid w:val="00EB3EF3"/>
    <w:rsid w:val="00EB561D"/>
    <w:rsid w:val="00EB625A"/>
    <w:rsid w:val="00EB7664"/>
    <w:rsid w:val="00EC085D"/>
    <w:rsid w:val="00EC0C51"/>
    <w:rsid w:val="00EC4402"/>
    <w:rsid w:val="00EC50C5"/>
    <w:rsid w:val="00EC598E"/>
    <w:rsid w:val="00EC66ED"/>
    <w:rsid w:val="00ED6461"/>
    <w:rsid w:val="00EE3910"/>
    <w:rsid w:val="00EE6378"/>
    <w:rsid w:val="00EE6F5B"/>
    <w:rsid w:val="00EF1E3D"/>
    <w:rsid w:val="00EF5A81"/>
    <w:rsid w:val="00EF6C3F"/>
    <w:rsid w:val="00F03D0D"/>
    <w:rsid w:val="00F134DC"/>
    <w:rsid w:val="00F20262"/>
    <w:rsid w:val="00F22625"/>
    <w:rsid w:val="00F24043"/>
    <w:rsid w:val="00F24B67"/>
    <w:rsid w:val="00F305A4"/>
    <w:rsid w:val="00F31376"/>
    <w:rsid w:val="00F3683A"/>
    <w:rsid w:val="00F436EF"/>
    <w:rsid w:val="00F4423D"/>
    <w:rsid w:val="00F449D1"/>
    <w:rsid w:val="00F47CAA"/>
    <w:rsid w:val="00F50AF4"/>
    <w:rsid w:val="00F57EF0"/>
    <w:rsid w:val="00F60862"/>
    <w:rsid w:val="00F617AF"/>
    <w:rsid w:val="00F61E70"/>
    <w:rsid w:val="00F62CC7"/>
    <w:rsid w:val="00F631B6"/>
    <w:rsid w:val="00F64C2D"/>
    <w:rsid w:val="00F70864"/>
    <w:rsid w:val="00F806A7"/>
    <w:rsid w:val="00F83A77"/>
    <w:rsid w:val="00F85A48"/>
    <w:rsid w:val="00F86923"/>
    <w:rsid w:val="00FC030B"/>
    <w:rsid w:val="00FC2794"/>
    <w:rsid w:val="00FD1F97"/>
    <w:rsid w:val="00FD7970"/>
    <w:rsid w:val="00FE037E"/>
    <w:rsid w:val="00FE187B"/>
    <w:rsid w:val="00FE211B"/>
    <w:rsid w:val="00FE23F6"/>
    <w:rsid w:val="00FF24A8"/>
    <w:rsid w:val="00FF3E85"/>
    <w:rsid w:val="00FF58B4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E626010"/>
  <w15:docId w15:val="{767F976B-5D1E-4B8A-921A-2A5B9B98C6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505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2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33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8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1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2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3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6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DEC66FB-E8AB-4A7B-B862-FA4DE65A75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837</TotalTime>
  <Pages>60</Pages>
  <Words>13207</Words>
  <Characters>75280</Characters>
  <Application>Microsoft Office Word</Application>
  <DocSecurity>0</DocSecurity>
  <Lines>627</Lines>
  <Paragraphs>17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3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149</cp:revision>
  <cp:lastPrinted>2014-02-19T09:33:00Z</cp:lastPrinted>
  <dcterms:created xsi:type="dcterms:W3CDTF">2014-02-17T03:55:00Z</dcterms:created>
  <dcterms:modified xsi:type="dcterms:W3CDTF">2019-10-10T10:17:00Z</dcterms:modified>
</cp:coreProperties>
</file>